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263" w:rsidRDefault="000A4263"/>
    <w:p w:rsidR="000A4263" w:rsidRDefault="000A4263"/>
    <w:p w:rsidR="000A4263" w:rsidRDefault="000A4263"/>
    <w:tbl>
      <w:tblPr>
        <w:tblW w:w="0" w:type="auto"/>
        <w:tblLook w:val="01E0" w:firstRow="1" w:lastRow="1" w:firstColumn="1" w:lastColumn="1" w:noHBand="0" w:noVBand="0"/>
      </w:tblPr>
      <w:tblGrid>
        <w:gridCol w:w="4068"/>
        <w:gridCol w:w="575"/>
        <w:gridCol w:w="505"/>
        <w:gridCol w:w="4139"/>
      </w:tblGrid>
      <w:tr w:rsidR="007C44C1" w:rsidRPr="001B1A46" w:rsidTr="00AD0FB2">
        <w:trPr>
          <w:trHeight w:val="480"/>
        </w:trPr>
        <w:tc>
          <w:tcPr>
            <w:tcW w:w="4068" w:type="dxa"/>
          </w:tcPr>
          <w:p w:rsidR="004666AD" w:rsidRPr="00E645C0" w:rsidRDefault="004666AD" w:rsidP="00AD0FB2">
            <w:pPr>
              <w:jc w:val="right"/>
            </w:pPr>
            <w:r w:rsidRPr="00E645C0">
              <w:t>«СОГЛАСОВАНО»</w:t>
            </w:r>
          </w:p>
          <w:p w:rsidR="00DA7119" w:rsidRPr="00E645C0" w:rsidRDefault="00F012FD" w:rsidP="00DA7119">
            <w:pPr>
              <w:jc w:val="right"/>
            </w:pPr>
            <w:r w:rsidRPr="00E645C0">
              <w:t>Глава</w:t>
            </w:r>
            <w:r w:rsidR="00DA7119" w:rsidRPr="00E645C0">
              <w:t xml:space="preserve"> администрации </w:t>
            </w:r>
            <w:proofErr w:type="spellStart"/>
            <w:r w:rsidR="00DA7119" w:rsidRPr="00E645C0">
              <w:t>Сулинского</w:t>
            </w:r>
            <w:proofErr w:type="spellEnd"/>
          </w:p>
          <w:p w:rsidR="001B1A46" w:rsidRPr="00E645C0" w:rsidRDefault="00DA7119" w:rsidP="001B1A46">
            <w:pPr>
              <w:jc w:val="right"/>
            </w:pPr>
            <w:r w:rsidRPr="00E645C0">
              <w:t>сельского поселения</w:t>
            </w:r>
          </w:p>
          <w:p w:rsidR="001B1A46" w:rsidRPr="00E645C0" w:rsidRDefault="001B1A46" w:rsidP="001B1A46">
            <w:pPr>
              <w:jc w:val="right"/>
            </w:pPr>
          </w:p>
          <w:p w:rsidR="00DA7119" w:rsidRPr="00E645C0" w:rsidRDefault="00F012FD" w:rsidP="00DA7119">
            <w:pPr>
              <w:jc w:val="right"/>
            </w:pPr>
            <w:r w:rsidRPr="00E645C0">
              <w:t>_________Гусаков А.В.</w:t>
            </w:r>
          </w:p>
          <w:p w:rsidR="001B1A46" w:rsidRPr="00E645C0" w:rsidRDefault="001B1A46" w:rsidP="001B1A46"/>
          <w:p w:rsidR="001B1A46" w:rsidRPr="00E645C0" w:rsidRDefault="00E645C0" w:rsidP="001B1A46">
            <w:r w:rsidRPr="00E645C0">
              <w:t xml:space="preserve">            «_______________2024</w:t>
            </w:r>
            <w:r w:rsidR="001B1A46" w:rsidRPr="00E645C0">
              <w:t xml:space="preserve">г.             </w:t>
            </w:r>
          </w:p>
          <w:p w:rsidR="004666AD" w:rsidRPr="00E645C0" w:rsidRDefault="004666AD" w:rsidP="00AD0FB2">
            <w:pPr>
              <w:jc w:val="right"/>
            </w:pPr>
          </w:p>
          <w:p w:rsidR="004666AD" w:rsidRPr="00E645C0" w:rsidRDefault="004666AD" w:rsidP="00AD0FB2">
            <w:pPr>
              <w:jc w:val="both"/>
              <w:rPr>
                <w:i/>
              </w:rPr>
            </w:pPr>
          </w:p>
          <w:p w:rsidR="004666AD" w:rsidRPr="00E645C0" w:rsidRDefault="004666AD" w:rsidP="00AD0FB2">
            <w:pPr>
              <w:jc w:val="both"/>
            </w:pPr>
          </w:p>
          <w:p w:rsidR="00432E4F" w:rsidRPr="00E645C0" w:rsidRDefault="00432E4F" w:rsidP="00AD0FB2">
            <w:pPr>
              <w:jc w:val="right"/>
            </w:pPr>
            <w:r w:rsidRPr="00E645C0">
              <w:t>«СОГЛАСОВАНО»</w:t>
            </w:r>
          </w:p>
          <w:p w:rsidR="00137446" w:rsidRPr="00E645C0" w:rsidRDefault="00F012FD" w:rsidP="001B1A46">
            <w:r w:rsidRPr="00E645C0">
              <w:t xml:space="preserve">                 Начальник отделения ГАИ</w:t>
            </w:r>
          </w:p>
          <w:p w:rsidR="001B1A46" w:rsidRPr="00E645C0" w:rsidRDefault="00F023A3" w:rsidP="001B1A46">
            <w:r w:rsidRPr="00E645C0">
              <w:t xml:space="preserve"> ОМВД Рос</w:t>
            </w:r>
            <w:r w:rsidR="001B1A46" w:rsidRPr="00E645C0">
              <w:t>сии по</w:t>
            </w:r>
          </w:p>
          <w:p w:rsidR="001B1A46" w:rsidRPr="00E645C0" w:rsidRDefault="001B1A46" w:rsidP="001B1A46">
            <w:r w:rsidRPr="00E645C0">
              <w:t xml:space="preserve"> Миллеровскому району</w:t>
            </w:r>
          </w:p>
          <w:p w:rsidR="001B1A46" w:rsidRPr="00E645C0" w:rsidRDefault="001B1A46" w:rsidP="001B1A46">
            <w:r w:rsidRPr="00E645C0">
              <w:t>старший лейтенант полиции</w:t>
            </w:r>
          </w:p>
          <w:p w:rsidR="001B1A46" w:rsidRPr="00E645C0" w:rsidRDefault="001B1A46" w:rsidP="001B1A46"/>
          <w:p w:rsidR="00F51BE1" w:rsidRPr="00E645C0" w:rsidRDefault="000C0E1F" w:rsidP="001B1A46">
            <w:pPr>
              <w:tabs>
                <w:tab w:val="left" w:pos="693"/>
              </w:tabs>
            </w:pPr>
            <w:r w:rsidRPr="00E645C0">
              <w:t xml:space="preserve"> ___________</w:t>
            </w:r>
            <w:proofErr w:type="spellStart"/>
            <w:r w:rsidR="00F012FD" w:rsidRPr="00E645C0">
              <w:t>ЛиховодовВ.А</w:t>
            </w:r>
            <w:proofErr w:type="spellEnd"/>
            <w:r w:rsidR="00F012FD" w:rsidRPr="00E645C0">
              <w:t>.</w:t>
            </w:r>
            <w:r w:rsidR="001B1A46" w:rsidRPr="00E645C0">
              <w:t>.</w:t>
            </w:r>
          </w:p>
          <w:p w:rsidR="001B1A46" w:rsidRPr="00E645C0" w:rsidRDefault="001B1A46" w:rsidP="001B1A46">
            <w:pPr>
              <w:tabs>
                <w:tab w:val="left" w:pos="693"/>
              </w:tabs>
            </w:pPr>
          </w:p>
          <w:p w:rsidR="001B1A46" w:rsidRPr="00E645C0" w:rsidRDefault="000C0E1F" w:rsidP="001B1A46">
            <w:r w:rsidRPr="00E645C0">
              <w:t xml:space="preserve">            «</w:t>
            </w:r>
            <w:r w:rsidR="00F023A3" w:rsidRPr="00E645C0">
              <w:t>___________</w:t>
            </w:r>
            <w:r w:rsidR="00F012FD" w:rsidRPr="00E645C0">
              <w:t>»2024</w:t>
            </w:r>
            <w:r w:rsidR="001B1A46" w:rsidRPr="00E645C0">
              <w:t xml:space="preserve">г.             </w:t>
            </w:r>
          </w:p>
          <w:p w:rsidR="001B1A46" w:rsidRPr="00E645C0" w:rsidRDefault="001B1A46" w:rsidP="001B1A46">
            <w:pPr>
              <w:tabs>
                <w:tab w:val="left" w:pos="693"/>
              </w:tabs>
            </w:pPr>
          </w:p>
          <w:p w:rsidR="00137446" w:rsidRPr="00E645C0" w:rsidRDefault="00137446" w:rsidP="00AD0FB2">
            <w:pPr>
              <w:jc w:val="right"/>
              <w:rPr>
                <w:i/>
              </w:rPr>
            </w:pPr>
          </w:p>
        </w:tc>
        <w:tc>
          <w:tcPr>
            <w:tcW w:w="575" w:type="dxa"/>
          </w:tcPr>
          <w:p w:rsidR="007C44C1" w:rsidRPr="00E645C0" w:rsidRDefault="007C44C1" w:rsidP="00AD0FB2">
            <w:pPr>
              <w:jc w:val="center"/>
            </w:pPr>
          </w:p>
        </w:tc>
        <w:tc>
          <w:tcPr>
            <w:tcW w:w="505" w:type="dxa"/>
          </w:tcPr>
          <w:p w:rsidR="007C44C1" w:rsidRPr="00E645C0" w:rsidRDefault="007C44C1" w:rsidP="00AD0FB2">
            <w:pPr>
              <w:jc w:val="center"/>
            </w:pPr>
          </w:p>
        </w:tc>
        <w:tc>
          <w:tcPr>
            <w:tcW w:w="4139" w:type="dxa"/>
          </w:tcPr>
          <w:p w:rsidR="00432E4F" w:rsidRPr="00E645C0" w:rsidRDefault="00432E4F" w:rsidP="00AD0FB2">
            <w:pPr>
              <w:jc w:val="right"/>
            </w:pPr>
            <w:r w:rsidRPr="00E645C0">
              <w:t>«УТВЕРЖДАЮ»</w:t>
            </w:r>
          </w:p>
          <w:p w:rsidR="00DA7119" w:rsidRPr="00E645C0" w:rsidRDefault="00DA7119" w:rsidP="00AD0FB2">
            <w:pPr>
              <w:jc w:val="right"/>
            </w:pPr>
            <w:r w:rsidRPr="00E645C0">
              <w:t xml:space="preserve">Директор </w:t>
            </w:r>
          </w:p>
          <w:p w:rsidR="007C44C1" w:rsidRPr="00E645C0" w:rsidRDefault="00DA7119" w:rsidP="00AD0FB2">
            <w:pPr>
              <w:jc w:val="right"/>
            </w:pPr>
            <w:r w:rsidRPr="00E645C0">
              <w:t xml:space="preserve">МБОУ </w:t>
            </w:r>
            <w:proofErr w:type="spellStart"/>
            <w:r w:rsidRPr="00E645C0">
              <w:t>Сулиновской</w:t>
            </w:r>
            <w:proofErr w:type="spellEnd"/>
            <w:r w:rsidRPr="00E645C0">
              <w:t xml:space="preserve"> СОШ</w:t>
            </w:r>
          </w:p>
          <w:p w:rsidR="001B1A46" w:rsidRPr="00E645C0" w:rsidRDefault="001B1A46" w:rsidP="00AD0FB2">
            <w:pPr>
              <w:jc w:val="right"/>
            </w:pPr>
          </w:p>
          <w:p w:rsidR="00DA7119" w:rsidRPr="00E645C0" w:rsidRDefault="00DA7119" w:rsidP="00AD0FB2">
            <w:pPr>
              <w:jc w:val="right"/>
            </w:pPr>
            <w:r w:rsidRPr="00E645C0">
              <w:t>__________</w:t>
            </w:r>
            <w:proofErr w:type="spellStart"/>
            <w:proofErr w:type="gramStart"/>
            <w:r w:rsidRPr="00E645C0">
              <w:t>СардакС,В</w:t>
            </w:r>
            <w:proofErr w:type="spellEnd"/>
            <w:r w:rsidRPr="00E645C0">
              <w:t>.</w:t>
            </w:r>
            <w:proofErr w:type="gramEnd"/>
          </w:p>
          <w:p w:rsidR="00DA7119" w:rsidRPr="00E645C0" w:rsidRDefault="00DA7119" w:rsidP="00AD0FB2">
            <w:pPr>
              <w:jc w:val="right"/>
            </w:pPr>
          </w:p>
          <w:p w:rsidR="001B1A46" w:rsidRPr="00E645C0" w:rsidRDefault="00E645C0" w:rsidP="001B1A46">
            <w:r w:rsidRPr="00E645C0">
              <w:t xml:space="preserve">              «______________</w:t>
            </w:r>
            <w:r w:rsidR="00F012FD" w:rsidRPr="00E645C0">
              <w:t>2024</w:t>
            </w:r>
            <w:r w:rsidR="001B1A46" w:rsidRPr="00E645C0">
              <w:t xml:space="preserve">г.             </w:t>
            </w:r>
          </w:p>
          <w:p w:rsidR="00137446" w:rsidRPr="00E645C0" w:rsidRDefault="00137446" w:rsidP="00AD0FB2">
            <w:pPr>
              <w:jc w:val="right"/>
            </w:pPr>
          </w:p>
          <w:p w:rsidR="00137446" w:rsidRPr="00E645C0" w:rsidRDefault="00137446" w:rsidP="00AD0FB2">
            <w:pPr>
              <w:jc w:val="both"/>
            </w:pPr>
          </w:p>
          <w:p w:rsidR="00137446" w:rsidRPr="00E645C0" w:rsidRDefault="00137446" w:rsidP="00AD0FB2">
            <w:pPr>
              <w:jc w:val="right"/>
            </w:pPr>
          </w:p>
          <w:p w:rsidR="00542682" w:rsidRPr="00E645C0" w:rsidRDefault="00542682" w:rsidP="00AD0FB2">
            <w:pPr>
              <w:jc w:val="both"/>
            </w:pPr>
          </w:p>
        </w:tc>
      </w:tr>
      <w:tr w:rsidR="007C44C1" w:rsidRPr="001B1A46" w:rsidTr="00AD0FB2">
        <w:trPr>
          <w:trHeight w:val="480"/>
        </w:trPr>
        <w:tc>
          <w:tcPr>
            <w:tcW w:w="4068" w:type="dxa"/>
          </w:tcPr>
          <w:p w:rsidR="007C44C1" w:rsidRPr="001B1A46" w:rsidRDefault="007C44C1" w:rsidP="00137446"/>
        </w:tc>
        <w:tc>
          <w:tcPr>
            <w:tcW w:w="575" w:type="dxa"/>
          </w:tcPr>
          <w:p w:rsidR="007C44C1" w:rsidRPr="001B1A46" w:rsidRDefault="007C44C1" w:rsidP="00AD0FB2">
            <w:pPr>
              <w:jc w:val="center"/>
            </w:pPr>
          </w:p>
        </w:tc>
        <w:tc>
          <w:tcPr>
            <w:tcW w:w="505" w:type="dxa"/>
          </w:tcPr>
          <w:p w:rsidR="007C44C1" w:rsidRPr="001B1A46" w:rsidRDefault="007C44C1" w:rsidP="00AD0FB2">
            <w:pPr>
              <w:jc w:val="center"/>
            </w:pPr>
          </w:p>
        </w:tc>
        <w:tc>
          <w:tcPr>
            <w:tcW w:w="4139" w:type="dxa"/>
          </w:tcPr>
          <w:p w:rsidR="007C44C1" w:rsidRPr="001B1A46" w:rsidRDefault="007C44C1" w:rsidP="00AD0FB2">
            <w:pPr>
              <w:jc w:val="right"/>
            </w:pPr>
          </w:p>
        </w:tc>
      </w:tr>
    </w:tbl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  <w:rPr>
          <w:b/>
          <w:sz w:val="52"/>
          <w:szCs w:val="52"/>
        </w:rPr>
      </w:pPr>
      <w:r w:rsidRPr="00370D9A">
        <w:rPr>
          <w:b/>
          <w:sz w:val="52"/>
          <w:szCs w:val="52"/>
        </w:rPr>
        <w:t>ПАСПОРТ</w:t>
      </w:r>
    </w:p>
    <w:p w:rsidR="00370D9A" w:rsidRPr="00E645C0" w:rsidRDefault="00370D9A" w:rsidP="00370D9A">
      <w:pPr>
        <w:spacing w:line="360" w:lineRule="auto"/>
        <w:jc w:val="center"/>
        <w:rPr>
          <w:sz w:val="48"/>
          <w:szCs w:val="48"/>
        </w:rPr>
      </w:pPr>
      <w:r w:rsidRPr="00E645C0">
        <w:rPr>
          <w:sz w:val="48"/>
          <w:szCs w:val="48"/>
        </w:rPr>
        <w:t>дорожн</w:t>
      </w:r>
      <w:r w:rsidR="000769C7" w:rsidRPr="00E645C0">
        <w:rPr>
          <w:sz w:val="48"/>
          <w:szCs w:val="48"/>
        </w:rPr>
        <w:t>ой безопасности образовательной организации</w:t>
      </w:r>
    </w:p>
    <w:p w:rsidR="00693545" w:rsidRPr="006F27DE" w:rsidRDefault="00693545" w:rsidP="00693545">
      <w:pPr>
        <w:shd w:val="clear" w:color="auto" w:fill="FFFFFF"/>
        <w:jc w:val="center"/>
        <w:rPr>
          <w:b/>
          <w:bCs/>
          <w:color w:val="000000"/>
          <w:sz w:val="28"/>
          <w:szCs w:val="28"/>
          <w:u w:val="single"/>
        </w:rPr>
      </w:pPr>
      <w:r w:rsidRPr="006F27DE">
        <w:rPr>
          <w:b/>
          <w:bCs/>
          <w:color w:val="000000"/>
          <w:sz w:val="28"/>
          <w:szCs w:val="28"/>
          <w:u w:val="single"/>
        </w:rPr>
        <w:t xml:space="preserve">МУНИЦИПАЛЬНОЕ БЮДЖЕТНОЕ ОБЩЕОБРАЗОВАТЕЛЬНОЕ </w:t>
      </w:r>
    </w:p>
    <w:p w:rsidR="00693545" w:rsidRPr="006F27DE" w:rsidRDefault="00693545" w:rsidP="00693545">
      <w:pPr>
        <w:shd w:val="clear" w:color="auto" w:fill="FFFFFF"/>
        <w:jc w:val="center"/>
        <w:rPr>
          <w:b/>
          <w:bCs/>
          <w:color w:val="000000"/>
          <w:sz w:val="28"/>
          <w:szCs w:val="28"/>
          <w:u w:val="single"/>
        </w:rPr>
      </w:pPr>
      <w:r w:rsidRPr="006F27DE">
        <w:rPr>
          <w:b/>
          <w:bCs/>
          <w:color w:val="000000"/>
          <w:sz w:val="28"/>
          <w:szCs w:val="28"/>
          <w:u w:val="single"/>
        </w:rPr>
        <w:t>УЧРЕЖДЕНИЕ СУЛИНОВСКАЯ СРЕДНЯЯ</w:t>
      </w:r>
    </w:p>
    <w:p w:rsidR="00693545" w:rsidRPr="006F27DE" w:rsidRDefault="00693545" w:rsidP="00693545">
      <w:pPr>
        <w:shd w:val="clear" w:color="auto" w:fill="FFFFFF"/>
        <w:jc w:val="center"/>
        <w:rPr>
          <w:b/>
          <w:bCs/>
          <w:color w:val="000000"/>
          <w:sz w:val="28"/>
          <w:szCs w:val="28"/>
          <w:u w:val="single"/>
        </w:rPr>
      </w:pPr>
      <w:r w:rsidRPr="006F27DE">
        <w:rPr>
          <w:b/>
          <w:bCs/>
          <w:color w:val="000000"/>
          <w:sz w:val="28"/>
          <w:szCs w:val="28"/>
          <w:u w:val="single"/>
        </w:rPr>
        <w:t xml:space="preserve"> ОБЩЕОБРАЗОВАТЕЛЬНАЯ ШКОЛА</w:t>
      </w:r>
    </w:p>
    <w:p w:rsidR="00693545" w:rsidRDefault="00693545" w:rsidP="00370D9A">
      <w:pPr>
        <w:spacing w:line="360" w:lineRule="auto"/>
        <w:jc w:val="center"/>
        <w:rPr>
          <w:sz w:val="28"/>
          <w:szCs w:val="28"/>
        </w:rPr>
      </w:pPr>
    </w:p>
    <w:p w:rsidR="00370D9A" w:rsidRDefault="00370D9A" w:rsidP="00370D9A">
      <w:pPr>
        <w:spacing w:line="360" w:lineRule="auto"/>
        <w:jc w:val="center"/>
      </w:pPr>
    </w:p>
    <w:p w:rsidR="00432E4F" w:rsidRDefault="00432E4F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370D9A" w:rsidRDefault="00370D9A" w:rsidP="00370D9A">
      <w:pPr>
        <w:spacing w:line="360" w:lineRule="auto"/>
        <w:jc w:val="center"/>
      </w:pPr>
    </w:p>
    <w:p w:rsidR="00E645C0" w:rsidRDefault="00BE400D" w:rsidP="00E645C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</w:t>
      </w:r>
      <w:r w:rsidR="00F012FD">
        <w:rPr>
          <w:sz w:val="28"/>
          <w:szCs w:val="28"/>
        </w:rPr>
        <w:t>2024</w:t>
      </w:r>
      <w:r w:rsidR="00E645C0">
        <w:rPr>
          <w:sz w:val="28"/>
          <w:szCs w:val="28"/>
        </w:rPr>
        <w:t xml:space="preserve"> год</w:t>
      </w:r>
    </w:p>
    <w:p w:rsidR="00370D9A" w:rsidRPr="00E645C0" w:rsidRDefault="008303E4" w:rsidP="00E645C0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Общие сведения </w:t>
      </w:r>
    </w:p>
    <w:p w:rsidR="000431C8" w:rsidRDefault="004624D2" w:rsidP="004624D2">
      <w:pPr>
        <w:jc w:val="both"/>
        <w:rPr>
          <w:sz w:val="28"/>
          <w:szCs w:val="28"/>
        </w:rPr>
      </w:pPr>
      <w:r>
        <w:rPr>
          <w:sz w:val="28"/>
          <w:szCs w:val="28"/>
        </w:rPr>
        <w:t>Муниципальное бюджетное образовательное учреждение</w:t>
      </w:r>
    </w:p>
    <w:p w:rsidR="002A6447" w:rsidRDefault="004624D2" w:rsidP="008303E4">
      <w:pPr>
        <w:spacing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Сулиновская</w:t>
      </w:r>
      <w:proofErr w:type="spellEnd"/>
      <w:r>
        <w:rPr>
          <w:sz w:val="28"/>
          <w:szCs w:val="28"/>
        </w:rPr>
        <w:t xml:space="preserve"> средняя общеобразовательная школа</w:t>
      </w:r>
    </w:p>
    <w:p w:rsidR="00542682" w:rsidRDefault="00562D85" w:rsidP="008303E4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ип </w:t>
      </w:r>
      <w:r w:rsidR="004624D2">
        <w:rPr>
          <w:sz w:val="28"/>
          <w:szCs w:val="28"/>
        </w:rPr>
        <w:t xml:space="preserve">образовательной организации: </w:t>
      </w:r>
      <w:r w:rsidR="004624D2" w:rsidRPr="004624D2">
        <w:rPr>
          <w:sz w:val="28"/>
          <w:szCs w:val="28"/>
          <w:u w:val="single"/>
        </w:rPr>
        <w:t>бюджетное</w:t>
      </w:r>
    </w:p>
    <w:p w:rsidR="00693545" w:rsidRDefault="00AC3707" w:rsidP="00693545">
      <w:r>
        <w:rPr>
          <w:sz w:val="28"/>
          <w:szCs w:val="28"/>
        </w:rPr>
        <w:t>Юридический</w:t>
      </w:r>
      <w:r w:rsidR="008303E4">
        <w:rPr>
          <w:sz w:val="28"/>
          <w:szCs w:val="28"/>
        </w:rPr>
        <w:t xml:space="preserve"> адрес</w:t>
      </w:r>
      <w:r w:rsidR="00D71B3A">
        <w:rPr>
          <w:sz w:val="28"/>
          <w:szCs w:val="28"/>
        </w:rPr>
        <w:t>:</w:t>
      </w:r>
      <w:r w:rsidR="00693545">
        <w:rPr>
          <w:sz w:val="28"/>
          <w:szCs w:val="28"/>
        </w:rPr>
        <w:t xml:space="preserve">346112, </w:t>
      </w:r>
      <w:r w:rsidR="00693545">
        <w:rPr>
          <w:sz w:val="28"/>
          <w:szCs w:val="28"/>
          <w:u w:val="single"/>
        </w:rPr>
        <w:t xml:space="preserve">Российская Федерация, Ростовская область, Миллеровский район, </w:t>
      </w:r>
      <w:proofErr w:type="spellStart"/>
      <w:r w:rsidR="00693545">
        <w:rPr>
          <w:sz w:val="28"/>
          <w:szCs w:val="28"/>
          <w:u w:val="single"/>
        </w:rPr>
        <w:t>х.Сулин</w:t>
      </w:r>
      <w:proofErr w:type="spellEnd"/>
      <w:r w:rsidR="00693545">
        <w:rPr>
          <w:sz w:val="28"/>
          <w:szCs w:val="28"/>
          <w:u w:val="single"/>
        </w:rPr>
        <w:t>, улица Центральная, 6</w:t>
      </w:r>
    </w:p>
    <w:p w:rsidR="008303E4" w:rsidRDefault="008303E4" w:rsidP="008303E4">
      <w:pPr>
        <w:spacing w:line="360" w:lineRule="auto"/>
        <w:jc w:val="both"/>
        <w:rPr>
          <w:sz w:val="28"/>
          <w:szCs w:val="28"/>
        </w:rPr>
      </w:pPr>
    </w:p>
    <w:p w:rsidR="00693545" w:rsidRDefault="00AC3707" w:rsidP="00693545">
      <w:r>
        <w:rPr>
          <w:sz w:val="28"/>
          <w:szCs w:val="28"/>
        </w:rPr>
        <w:t>Фактический</w:t>
      </w:r>
      <w:r w:rsidR="00D71B3A">
        <w:rPr>
          <w:sz w:val="28"/>
          <w:szCs w:val="28"/>
        </w:rPr>
        <w:t xml:space="preserve"> адрес</w:t>
      </w:r>
      <w:r w:rsidR="00DE7A53">
        <w:rPr>
          <w:sz w:val="28"/>
          <w:szCs w:val="28"/>
        </w:rPr>
        <w:t xml:space="preserve">: </w:t>
      </w:r>
      <w:r w:rsidR="00693545">
        <w:rPr>
          <w:sz w:val="28"/>
          <w:szCs w:val="28"/>
        </w:rPr>
        <w:t xml:space="preserve">346112, </w:t>
      </w:r>
      <w:r w:rsidR="00693545">
        <w:rPr>
          <w:sz w:val="28"/>
          <w:szCs w:val="28"/>
          <w:u w:val="single"/>
        </w:rPr>
        <w:t xml:space="preserve">Российская Федерация, Ростовская область, Миллеровский район, </w:t>
      </w:r>
      <w:proofErr w:type="spellStart"/>
      <w:r w:rsidR="00693545">
        <w:rPr>
          <w:sz w:val="28"/>
          <w:szCs w:val="28"/>
          <w:u w:val="single"/>
        </w:rPr>
        <w:t>х.Сулин</w:t>
      </w:r>
      <w:proofErr w:type="spellEnd"/>
      <w:r w:rsidR="00693545">
        <w:rPr>
          <w:sz w:val="28"/>
          <w:szCs w:val="28"/>
          <w:u w:val="single"/>
        </w:rPr>
        <w:t>, улица Центральная, 6</w:t>
      </w:r>
    </w:p>
    <w:p w:rsidR="002A6447" w:rsidRDefault="002A6447" w:rsidP="00693545">
      <w:pPr>
        <w:spacing w:line="360" w:lineRule="auto"/>
        <w:jc w:val="both"/>
        <w:rPr>
          <w:sz w:val="28"/>
          <w:szCs w:val="28"/>
        </w:rPr>
      </w:pPr>
    </w:p>
    <w:p w:rsidR="00542682" w:rsidRPr="000769C7" w:rsidRDefault="00542682" w:rsidP="00542682">
      <w:pPr>
        <w:spacing w:line="360" w:lineRule="auto"/>
        <w:jc w:val="both"/>
        <w:rPr>
          <w:sz w:val="28"/>
          <w:szCs w:val="28"/>
        </w:rPr>
      </w:pPr>
      <w:r w:rsidRPr="000769C7">
        <w:rPr>
          <w:sz w:val="28"/>
          <w:szCs w:val="28"/>
        </w:rPr>
        <w:t xml:space="preserve">Руководители </w:t>
      </w:r>
      <w:r w:rsidR="000769C7" w:rsidRPr="000769C7">
        <w:rPr>
          <w:sz w:val="28"/>
          <w:szCs w:val="28"/>
        </w:rPr>
        <w:t>образовательной организации</w:t>
      </w:r>
      <w:r w:rsidRPr="000769C7">
        <w:rPr>
          <w:sz w:val="28"/>
          <w:szCs w:val="28"/>
        </w:rPr>
        <w:t>:</w:t>
      </w:r>
    </w:p>
    <w:p w:rsidR="00542682" w:rsidRPr="000431C8" w:rsidRDefault="00542682" w:rsidP="00542682">
      <w:pPr>
        <w:spacing w:line="360" w:lineRule="auto"/>
        <w:jc w:val="both"/>
        <w:rPr>
          <w:sz w:val="28"/>
          <w:szCs w:val="28"/>
        </w:rPr>
      </w:pPr>
      <w:r w:rsidRPr="00FB4108">
        <w:rPr>
          <w:sz w:val="28"/>
          <w:szCs w:val="28"/>
        </w:rPr>
        <w:t>Директор</w:t>
      </w:r>
      <w:r w:rsidR="00BE400D">
        <w:rPr>
          <w:sz w:val="28"/>
          <w:szCs w:val="28"/>
        </w:rPr>
        <w:t xml:space="preserve"> </w:t>
      </w:r>
      <w:proofErr w:type="spellStart"/>
      <w:r w:rsidR="00693545" w:rsidRPr="00FB4108">
        <w:rPr>
          <w:sz w:val="28"/>
          <w:szCs w:val="28"/>
          <w:u w:val="single"/>
        </w:rPr>
        <w:t>Сардак</w:t>
      </w:r>
      <w:proofErr w:type="spellEnd"/>
      <w:r w:rsidR="00693545" w:rsidRPr="00FB4108">
        <w:rPr>
          <w:sz w:val="28"/>
          <w:szCs w:val="28"/>
          <w:u w:val="single"/>
        </w:rPr>
        <w:t xml:space="preserve"> Сергей Владимирович   89281417886</w:t>
      </w:r>
    </w:p>
    <w:p w:rsidR="00542682" w:rsidRPr="003879F6" w:rsidRDefault="00542682" w:rsidP="00542682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 w:rsidRPr="00DE3CEF">
        <w:rPr>
          <w:sz w:val="14"/>
          <w:szCs w:val="14"/>
        </w:rPr>
        <w:tab/>
      </w:r>
      <w:r w:rsidRPr="003879F6">
        <w:rPr>
          <w:i/>
          <w:sz w:val="14"/>
          <w:szCs w:val="14"/>
        </w:rPr>
        <w:t xml:space="preserve">(фамилия, имя, отчество) </w:t>
      </w:r>
      <w:r w:rsidRPr="003879F6">
        <w:rPr>
          <w:i/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542682" w:rsidRPr="00FB4108" w:rsidRDefault="00542682" w:rsidP="00542682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по учебной работе      </w:t>
      </w:r>
      <w:r w:rsidR="00693545" w:rsidRPr="00FB4108">
        <w:rPr>
          <w:sz w:val="28"/>
          <w:szCs w:val="28"/>
          <w:u w:val="single"/>
        </w:rPr>
        <w:t>Колесникова Надежда Ивановна  89185855016</w:t>
      </w:r>
    </w:p>
    <w:p w:rsidR="00542682" w:rsidRPr="003879F6" w:rsidRDefault="00542682" w:rsidP="00542682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 w:rsidRPr="00DE3CEF">
        <w:rPr>
          <w:sz w:val="14"/>
          <w:szCs w:val="14"/>
        </w:rPr>
        <w:tab/>
      </w:r>
      <w:r w:rsidRPr="003879F6">
        <w:rPr>
          <w:i/>
          <w:sz w:val="14"/>
          <w:szCs w:val="14"/>
        </w:rPr>
        <w:t xml:space="preserve">(фамилия, имя, отчество) </w:t>
      </w:r>
      <w:r w:rsidRPr="003879F6">
        <w:rPr>
          <w:i/>
          <w:sz w:val="14"/>
          <w:szCs w:val="14"/>
        </w:rPr>
        <w:tab/>
        <w:t xml:space="preserve"> (телефон)</w:t>
      </w:r>
    </w:p>
    <w:p w:rsidR="00542682" w:rsidRDefault="00542682" w:rsidP="00542682">
      <w:pPr>
        <w:tabs>
          <w:tab w:val="left" w:pos="9639"/>
        </w:tabs>
        <w:rPr>
          <w:sz w:val="28"/>
          <w:szCs w:val="28"/>
        </w:rPr>
      </w:pPr>
      <w:r w:rsidRPr="000431C8">
        <w:rPr>
          <w:sz w:val="28"/>
          <w:szCs w:val="28"/>
        </w:rPr>
        <w:t>Заместитель директора</w:t>
      </w:r>
    </w:p>
    <w:p w:rsidR="00542682" w:rsidRPr="006E3F85" w:rsidRDefault="00542682" w:rsidP="00542682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по воспитательной р</w:t>
      </w:r>
      <w:r w:rsidR="00693545">
        <w:rPr>
          <w:sz w:val="28"/>
          <w:szCs w:val="28"/>
        </w:rPr>
        <w:t xml:space="preserve">аботе   </w:t>
      </w:r>
      <w:r w:rsidR="00693545" w:rsidRPr="00FB4108">
        <w:rPr>
          <w:sz w:val="28"/>
          <w:szCs w:val="28"/>
          <w:u w:val="single"/>
        </w:rPr>
        <w:t>Криворотова Елена Ивановна   89287660293</w:t>
      </w:r>
    </w:p>
    <w:p w:rsidR="00542682" w:rsidRPr="003879F6" w:rsidRDefault="00542682" w:rsidP="00542682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 w:rsidRPr="00DE3CEF">
        <w:rPr>
          <w:sz w:val="14"/>
          <w:szCs w:val="14"/>
        </w:rPr>
        <w:tab/>
      </w:r>
      <w:r w:rsidRPr="003879F6">
        <w:rPr>
          <w:i/>
          <w:sz w:val="14"/>
          <w:szCs w:val="14"/>
        </w:rPr>
        <w:t xml:space="preserve">(фамилия, имя, отчество) </w:t>
      </w:r>
      <w:r w:rsidRPr="003879F6">
        <w:rPr>
          <w:i/>
          <w:sz w:val="14"/>
          <w:szCs w:val="14"/>
        </w:rPr>
        <w:tab/>
        <w:t xml:space="preserve"> (телефон)</w:t>
      </w:r>
    </w:p>
    <w:p w:rsidR="00542682" w:rsidRPr="00DE3CEF" w:rsidRDefault="00542682" w:rsidP="00542682">
      <w:pPr>
        <w:tabs>
          <w:tab w:val="left" w:pos="9639"/>
        </w:tabs>
      </w:pPr>
    </w:p>
    <w:p w:rsidR="006E3F85" w:rsidRDefault="00E935E9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Ответственныеработники</w:t>
      </w:r>
    </w:p>
    <w:p w:rsidR="006E3F85" w:rsidRDefault="006E3F85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муниципального органа</w:t>
      </w:r>
    </w:p>
    <w:p w:rsidR="00DD02DA" w:rsidRPr="00C94069" w:rsidRDefault="006E3F85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образования          </w:t>
      </w:r>
      <w:r w:rsidR="00BE400D" w:rsidRPr="00C94069">
        <w:rPr>
          <w:sz w:val="28"/>
          <w:szCs w:val="28"/>
          <w:u w:val="single"/>
        </w:rPr>
        <w:t>заместитель</w:t>
      </w:r>
      <w:r w:rsidR="00FB4108" w:rsidRPr="00C94069">
        <w:rPr>
          <w:sz w:val="28"/>
          <w:szCs w:val="28"/>
          <w:u w:val="single"/>
        </w:rPr>
        <w:t xml:space="preserve"> начальника Управления образования по</w:t>
      </w:r>
    </w:p>
    <w:p w:rsidR="00FB4108" w:rsidRPr="00C94069" w:rsidRDefault="00FB4108" w:rsidP="00E935E9">
      <w:pPr>
        <w:tabs>
          <w:tab w:val="left" w:pos="9639"/>
        </w:tabs>
        <w:rPr>
          <w:sz w:val="28"/>
          <w:szCs w:val="28"/>
          <w:u w:val="single"/>
        </w:rPr>
      </w:pPr>
      <w:r w:rsidRPr="00C94069">
        <w:rPr>
          <w:sz w:val="28"/>
          <w:szCs w:val="28"/>
          <w:u w:val="single"/>
        </w:rPr>
        <w:t xml:space="preserve">                                                              Миллеровскому району     </w:t>
      </w:r>
    </w:p>
    <w:p w:rsidR="00FB4108" w:rsidRPr="00C94069" w:rsidRDefault="00BE400D" w:rsidP="00FB4108">
      <w:pPr>
        <w:tabs>
          <w:tab w:val="left" w:pos="9639"/>
        </w:tabs>
        <w:rPr>
          <w:sz w:val="28"/>
          <w:szCs w:val="28"/>
          <w:u w:val="single"/>
        </w:rPr>
      </w:pPr>
      <w:proofErr w:type="spellStart"/>
      <w:r w:rsidRPr="00C94069">
        <w:rPr>
          <w:sz w:val="28"/>
          <w:szCs w:val="28"/>
          <w:u w:val="single"/>
        </w:rPr>
        <w:t>Крецу</w:t>
      </w:r>
      <w:proofErr w:type="spellEnd"/>
      <w:r w:rsidRPr="00C94069">
        <w:rPr>
          <w:sz w:val="28"/>
          <w:szCs w:val="28"/>
          <w:u w:val="single"/>
        </w:rPr>
        <w:t xml:space="preserve"> Дмитрий Николаевич</w:t>
      </w:r>
    </w:p>
    <w:p w:rsidR="00FB4108" w:rsidRDefault="00FB4108" w:rsidP="00FB4108">
      <w:pPr>
        <w:tabs>
          <w:tab w:val="left" w:pos="9639"/>
        </w:tabs>
        <w:rPr>
          <w:i/>
          <w:sz w:val="14"/>
          <w:szCs w:val="14"/>
        </w:rPr>
      </w:pPr>
      <w:bookmarkStart w:id="0" w:name="_GoBack"/>
      <w:bookmarkEnd w:id="0"/>
    </w:p>
    <w:p w:rsidR="00DD02DA" w:rsidRPr="00FB4108" w:rsidRDefault="00DD02DA" w:rsidP="00FB4108">
      <w:pPr>
        <w:tabs>
          <w:tab w:val="left" w:pos="9639"/>
        </w:tabs>
        <w:rPr>
          <w:sz w:val="28"/>
          <w:szCs w:val="28"/>
          <w:u w:val="single"/>
        </w:rPr>
      </w:pPr>
      <w:r w:rsidRPr="003879F6">
        <w:rPr>
          <w:i/>
          <w:sz w:val="14"/>
          <w:szCs w:val="14"/>
        </w:rPr>
        <w:t>(фамилия, имя, отчество) (телефон)</w:t>
      </w:r>
    </w:p>
    <w:p w:rsidR="006E3F85" w:rsidRDefault="00DF116A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Ответственные</w:t>
      </w:r>
      <w:r w:rsidR="006E3F85">
        <w:rPr>
          <w:sz w:val="28"/>
          <w:szCs w:val="28"/>
        </w:rPr>
        <w:t xml:space="preserve"> от</w:t>
      </w:r>
    </w:p>
    <w:p w:rsidR="00E0505B" w:rsidRPr="00217A86" w:rsidRDefault="006E3F85" w:rsidP="00E935E9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Г</w:t>
      </w:r>
      <w:r w:rsidR="006516DF">
        <w:rPr>
          <w:sz w:val="28"/>
          <w:szCs w:val="28"/>
        </w:rPr>
        <w:t>осавтоинспекции</w:t>
      </w:r>
      <w:r w:rsidR="00E0505B">
        <w:rPr>
          <w:sz w:val="28"/>
          <w:szCs w:val="28"/>
        </w:rPr>
        <w:t xml:space="preserve">        Инспектор ДПС                          </w:t>
      </w:r>
      <w:proofErr w:type="spellStart"/>
      <w:r w:rsidR="00E0505B" w:rsidRPr="00217A86">
        <w:rPr>
          <w:sz w:val="28"/>
          <w:szCs w:val="28"/>
          <w:u w:val="single"/>
        </w:rPr>
        <w:t>Кавелич</w:t>
      </w:r>
      <w:proofErr w:type="spellEnd"/>
      <w:r w:rsidR="00E0505B" w:rsidRPr="00217A86">
        <w:rPr>
          <w:sz w:val="28"/>
          <w:szCs w:val="28"/>
          <w:u w:val="single"/>
        </w:rPr>
        <w:t xml:space="preserve"> Сергей </w:t>
      </w:r>
    </w:p>
    <w:p w:rsidR="00E0505B" w:rsidRPr="00217A86" w:rsidRDefault="00E0505B" w:rsidP="00E0505B">
      <w:pPr>
        <w:tabs>
          <w:tab w:val="left" w:pos="6616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                                  отделение ДПС ГИБДД</w:t>
      </w:r>
      <w:r>
        <w:rPr>
          <w:sz w:val="28"/>
          <w:szCs w:val="28"/>
        </w:rPr>
        <w:tab/>
      </w:r>
      <w:r w:rsidRPr="00217A86">
        <w:rPr>
          <w:sz w:val="28"/>
          <w:szCs w:val="28"/>
          <w:u w:val="single"/>
        </w:rPr>
        <w:t>Владимирович</w:t>
      </w:r>
    </w:p>
    <w:p w:rsidR="00E0505B" w:rsidRDefault="00E0505B" w:rsidP="00E935E9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ОМДВ России по                                 </w:t>
      </w:r>
      <w:r w:rsidRPr="003879F6">
        <w:rPr>
          <w:i/>
          <w:sz w:val="14"/>
          <w:szCs w:val="14"/>
        </w:rPr>
        <w:t>фамилия, имя, отчество)</w:t>
      </w:r>
    </w:p>
    <w:p w:rsidR="00E0505B" w:rsidRPr="00E0505B" w:rsidRDefault="00E0505B" w:rsidP="00E935E9">
      <w:pPr>
        <w:tabs>
          <w:tab w:val="left" w:pos="9639"/>
        </w:tabs>
        <w:rPr>
          <w:i/>
          <w:sz w:val="28"/>
          <w:szCs w:val="28"/>
        </w:rPr>
      </w:pPr>
      <w:r>
        <w:rPr>
          <w:sz w:val="28"/>
          <w:szCs w:val="28"/>
        </w:rPr>
        <w:t xml:space="preserve">                                    Миллеровскому району</w:t>
      </w:r>
    </w:p>
    <w:p w:rsidR="00E0505B" w:rsidRPr="00E0505B" w:rsidRDefault="00E0505B" w:rsidP="00E0505B">
      <w:pPr>
        <w:jc w:val="both"/>
        <w:rPr>
          <w:i/>
          <w:sz w:val="14"/>
          <w:szCs w:val="14"/>
        </w:rPr>
      </w:pPr>
      <w:r>
        <w:rPr>
          <w:sz w:val="28"/>
          <w:szCs w:val="28"/>
        </w:rPr>
        <w:t xml:space="preserve">                                    лейтенант полиции</w:t>
      </w:r>
      <w:proofErr w:type="gramStart"/>
      <w:r>
        <w:rPr>
          <w:sz w:val="28"/>
          <w:szCs w:val="28"/>
        </w:rPr>
        <w:tab/>
      </w:r>
      <w:r w:rsidR="00C94069">
        <w:rPr>
          <w:i/>
          <w:sz w:val="14"/>
          <w:szCs w:val="14"/>
        </w:rPr>
        <w:t xml:space="preserve">  </w:t>
      </w:r>
      <w:r w:rsidRPr="003879F6">
        <w:rPr>
          <w:i/>
          <w:sz w:val="14"/>
          <w:szCs w:val="14"/>
        </w:rPr>
        <w:t>)</w:t>
      </w:r>
      <w:proofErr w:type="gramEnd"/>
    </w:p>
    <w:p w:rsidR="00E0505B" w:rsidRPr="00E0505B" w:rsidRDefault="00C94069" w:rsidP="00E0505B">
      <w:pPr>
        <w:jc w:val="both"/>
        <w:rPr>
          <w:i/>
          <w:sz w:val="14"/>
          <w:szCs w:val="14"/>
        </w:rPr>
      </w:pPr>
      <w:r>
        <w:rPr>
          <w:i/>
          <w:sz w:val="14"/>
          <w:szCs w:val="14"/>
        </w:rPr>
        <w:t xml:space="preserve"> (</w:t>
      </w:r>
    </w:p>
    <w:p w:rsidR="00E0505B" w:rsidRDefault="00E0505B" w:rsidP="00E0505B">
      <w:pPr>
        <w:jc w:val="both"/>
        <w:rPr>
          <w:sz w:val="28"/>
          <w:szCs w:val="28"/>
        </w:rPr>
      </w:pPr>
    </w:p>
    <w:p w:rsidR="00E0505B" w:rsidRDefault="00E0505B" w:rsidP="00E0505B">
      <w:pPr>
        <w:jc w:val="both"/>
        <w:rPr>
          <w:sz w:val="28"/>
          <w:szCs w:val="28"/>
        </w:rPr>
      </w:pPr>
    </w:p>
    <w:p w:rsidR="006E3F85" w:rsidRPr="00E0505B" w:rsidRDefault="00E0505B" w:rsidP="00E0505B">
      <w:pPr>
        <w:jc w:val="both"/>
        <w:rPr>
          <w:i/>
          <w:sz w:val="14"/>
          <w:szCs w:val="14"/>
        </w:rPr>
      </w:pPr>
      <w:r>
        <w:rPr>
          <w:i/>
          <w:sz w:val="14"/>
          <w:szCs w:val="14"/>
        </w:rPr>
        <w:t xml:space="preserve"> (</w:t>
      </w:r>
    </w:p>
    <w:p w:rsidR="00DD02DA" w:rsidRPr="00E0505B" w:rsidRDefault="00DD02DA" w:rsidP="00DD02DA">
      <w:pPr>
        <w:jc w:val="both"/>
        <w:rPr>
          <w:i/>
          <w:sz w:val="14"/>
          <w:szCs w:val="14"/>
        </w:rPr>
      </w:pPr>
    </w:p>
    <w:p w:rsidR="002A6447" w:rsidRDefault="002A6447" w:rsidP="002A644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Ответственные работники </w:t>
      </w:r>
    </w:p>
    <w:p w:rsidR="002A6447" w:rsidRDefault="002A6447" w:rsidP="002A644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за мероприятия по профилактике</w:t>
      </w:r>
    </w:p>
    <w:p w:rsidR="002A6447" w:rsidRPr="00C94069" w:rsidRDefault="002A6447" w:rsidP="002A6447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детского травматизм</w:t>
      </w:r>
      <w:r w:rsidR="00C94069">
        <w:rPr>
          <w:sz w:val="28"/>
          <w:szCs w:val="28"/>
        </w:rPr>
        <w:t xml:space="preserve">а    </w:t>
      </w:r>
      <w:r w:rsidR="00C94069" w:rsidRPr="00C94069">
        <w:rPr>
          <w:sz w:val="28"/>
          <w:szCs w:val="28"/>
          <w:u w:val="single"/>
        </w:rPr>
        <w:t xml:space="preserve">заместитель директора по ВР Криворотова Елена </w:t>
      </w:r>
      <w:proofErr w:type="gramStart"/>
      <w:r w:rsidR="00C94069" w:rsidRPr="00C94069">
        <w:rPr>
          <w:sz w:val="28"/>
          <w:szCs w:val="28"/>
          <w:u w:val="single"/>
        </w:rPr>
        <w:t>Ивановна  89287660293</w:t>
      </w:r>
      <w:proofErr w:type="gramEnd"/>
    </w:p>
    <w:p w:rsidR="002A6447" w:rsidRDefault="002A6447" w:rsidP="00E935E9">
      <w:pPr>
        <w:jc w:val="both"/>
        <w:rPr>
          <w:sz w:val="28"/>
          <w:szCs w:val="28"/>
        </w:rPr>
      </w:pPr>
    </w:p>
    <w:p w:rsidR="004624D2" w:rsidRDefault="004624D2" w:rsidP="00E935E9">
      <w:pPr>
        <w:jc w:val="both"/>
        <w:rPr>
          <w:sz w:val="28"/>
          <w:szCs w:val="28"/>
        </w:rPr>
      </w:pPr>
    </w:p>
    <w:p w:rsidR="004624D2" w:rsidRDefault="004624D2" w:rsidP="00E935E9">
      <w:pPr>
        <w:jc w:val="both"/>
        <w:rPr>
          <w:sz w:val="28"/>
          <w:szCs w:val="28"/>
        </w:rPr>
      </w:pPr>
    </w:p>
    <w:p w:rsidR="004624D2" w:rsidRDefault="004624D2" w:rsidP="00E935E9">
      <w:pPr>
        <w:jc w:val="both"/>
        <w:rPr>
          <w:sz w:val="28"/>
          <w:szCs w:val="28"/>
        </w:rPr>
      </w:pPr>
    </w:p>
    <w:p w:rsidR="00DF116A" w:rsidRDefault="00DF116A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Руководи</w:t>
      </w:r>
      <w:r w:rsidR="00E935E9">
        <w:rPr>
          <w:sz w:val="28"/>
          <w:szCs w:val="28"/>
        </w:rPr>
        <w:t xml:space="preserve">тель или ответственный 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E935E9" w:rsidRDefault="00E935E9" w:rsidP="00E935E9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6B0090" w:rsidRPr="00217A86" w:rsidRDefault="00B159F2" w:rsidP="008C0FEF">
      <w:p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содержание </w:t>
      </w:r>
      <w:r w:rsidR="008C0FEF">
        <w:rPr>
          <w:sz w:val="28"/>
          <w:szCs w:val="28"/>
        </w:rPr>
        <w:t>улично-дорожной</w:t>
      </w:r>
      <w:r w:rsidR="008C0FEF">
        <w:rPr>
          <w:sz w:val="28"/>
          <w:szCs w:val="28"/>
        </w:rPr>
        <w:br/>
        <w:t xml:space="preserve"> сети (</w:t>
      </w:r>
      <w:r>
        <w:rPr>
          <w:sz w:val="28"/>
          <w:szCs w:val="28"/>
        </w:rPr>
        <w:t>УДС</w:t>
      </w:r>
      <w:r w:rsidR="008C0FEF">
        <w:rPr>
          <w:sz w:val="28"/>
          <w:szCs w:val="28"/>
        </w:rPr>
        <w:t>)</w:t>
      </w:r>
      <w:r w:rsidRPr="00B159F2">
        <w:rPr>
          <w:rStyle w:val="a6"/>
          <w:sz w:val="28"/>
          <w:szCs w:val="28"/>
        </w:rPr>
        <w:footnoteReference w:customMarkFollows="1" w:id="1"/>
        <w:sym w:font="Symbol" w:char="F02A"/>
      </w:r>
      <w:r w:rsidR="00217A86" w:rsidRPr="00217A86">
        <w:rPr>
          <w:sz w:val="28"/>
          <w:szCs w:val="28"/>
          <w:u w:val="single"/>
        </w:rPr>
        <w:t>Корнеев Сергей Валерьевич3-09-45</w:t>
      </w:r>
    </w:p>
    <w:p w:rsidR="00170201" w:rsidRPr="00170201" w:rsidRDefault="00170201" w:rsidP="00170201">
      <w:pPr>
        <w:jc w:val="both"/>
        <w:rPr>
          <w:i/>
          <w:sz w:val="14"/>
          <w:szCs w:val="14"/>
        </w:rPr>
      </w:pPr>
      <w:r w:rsidRPr="00170201">
        <w:rPr>
          <w:i/>
          <w:sz w:val="14"/>
          <w:szCs w:val="14"/>
        </w:rPr>
        <w:t>(фамилия,  имя, отчество)        (телефон)</w:t>
      </w:r>
    </w:p>
    <w:p w:rsidR="00DF116A" w:rsidRDefault="00DF116A" w:rsidP="008303E4">
      <w:pPr>
        <w:spacing w:line="360" w:lineRule="auto"/>
        <w:jc w:val="both"/>
        <w:rPr>
          <w:sz w:val="28"/>
          <w:szCs w:val="28"/>
        </w:rPr>
      </w:pP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или ответственный 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работник дорожно-эксплуатационной</w:t>
      </w:r>
    </w:p>
    <w:p w:rsidR="00D33295" w:rsidRDefault="00D33295" w:rsidP="00D33295">
      <w:pPr>
        <w:jc w:val="both"/>
        <w:rPr>
          <w:sz w:val="28"/>
          <w:szCs w:val="28"/>
        </w:rPr>
      </w:pPr>
      <w:r>
        <w:rPr>
          <w:sz w:val="28"/>
          <w:szCs w:val="28"/>
        </w:rPr>
        <w:t>организации, осуществляющей</w:t>
      </w:r>
    </w:p>
    <w:p w:rsidR="00D33295" w:rsidRDefault="00411762" w:rsidP="008C0FEF">
      <w:pPr>
        <w:rPr>
          <w:sz w:val="28"/>
          <w:szCs w:val="28"/>
        </w:rPr>
      </w:pPr>
      <w:r>
        <w:rPr>
          <w:sz w:val="28"/>
          <w:szCs w:val="28"/>
        </w:rPr>
        <w:t xml:space="preserve">содержание </w:t>
      </w:r>
      <w:r w:rsidR="008C0FEF">
        <w:rPr>
          <w:sz w:val="28"/>
          <w:szCs w:val="28"/>
        </w:rPr>
        <w:t>технических средств</w:t>
      </w:r>
      <w:r w:rsidR="008C0FEF">
        <w:rPr>
          <w:sz w:val="28"/>
          <w:szCs w:val="28"/>
        </w:rPr>
        <w:br/>
        <w:t>организации дорожного</w:t>
      </w:r>
      <w:r w:rsidR="008C0FEF">
        <w:rPr>
          <w:sz w:val="28"/>
          <w:szCs w:val="28"/>
        </w:rPr>
        <w:br/>
        <w:t>движения (</w:t>
      </w:r>
      <w:r>
        <w:rPr>
          <w:sz w:val="28"/>
          <w:szCs w:val="28"/>
        </w:rPr>
        <w:t>ТСОДД</w:t>
      </w:r>
      <w:r w:rsidR="008C0FEF">
        <w:rPr>
          <w:sz w:val="28"/>
          <w:szCs w:val="28"/>
        </w:rPr>
        <w:t>)</w:t>
      </w:r>
      <w:r w:rsidRPr="00411762">
        <w:rPr>
          <w:sz w:val="28"/>
          <w:szCs w:val="28"/>
          <w:vertAlign w:val="superscript"/>
        </w:rPr>
        <w:t>*</w:t>
      </w:r>
      <w:r w:rsidR="00D33295">
        <w:rPr>
          <w:sz w:val="28"/>
          <w:szCs w:val="28"/>
        </w:rPr>
        <w:t xml:space="preserve">                     _____________________  ______________</w:t>
      </w:r>
    </w:p>
    <w:p w:rsidR="00D33295" w:rsidRPr="00170201" w:rsidRDefault="00D33295" w:rsidP="00D33295">
      <w:pPr>
        <w:jc w:val="both"/>
        <w:rPr>
          <w:i/>
          <w:sz w:val="14"/>
          <w:szCs w:val="14"/>
        </w:rPr>
      </w:pPr>
      <w:r w:rsidRPr="00170201">
        <w:rPr>
          <w:i/>
          <w:sz w:val="14"/>
          <w:szCs w:val="14"/>
        </w:rPr>
        <w:t xml:space="preserve">      (фамилия,  имя, отчество)                                        (телефон)</w:t>
      </w:r>
    </w:p>
    <w:p w:rsidR="00D33295" w:rsidRDefault="00D33295" w:rsidP="008303E4">
      <w:pPr>
        <w:spacing w:line="360" w:lineRule="auto"/>
        <w:jc w:val="both"/>
        <w:rPr>
          <w:sz w:val="28"/>
          <w:szCs w:val="28"/>
        </w:rPr>
      </w:pPr>
    </w:p>
    <w:p w:rsidR="00DD02DA" w:rsidRPr="00A4283F" w:rsidRDefault="00DD02DA" w:rsidP="000D4953">
      <w:pPr>
        <w:tabs>
          <w:tab w:val="left" w:pos="9639"/>
        </w:tabs>
        <w:spacing w:before="240" w:line="360" w:lineRule="auto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Количество </w:t>
      </w:r>
      <w:r w:rsidR="000675E9">
        <w:rPr>
          <w:sz w:val="28"/>
          <w:szCs w:val="28"/>
        </w:rPr>
        <w:t>обучающихся</w:t>
      </w:r>
      <w:r w:rsidR="00DF2C65">
        <w:rPr>
          <w:sz w:val="28"/>
          <w:szCs w:val="28"/>
        </w:rPr>
        <w:t>учащихся</w:t>
      </w:r>
      <w:r w:rsidR="00BE400D">
        <w:rPr>
          <w:sz w:val="28"/>
          <w:szCs w:val="28"/>
          <w:u w:val="single"/>
        </w:rPr>
        <w:t>115</w:t>
      </w:r>
    </w:p>
    <w:p w:rsidR="005D50AE" w:rsidRPr="00A4283F" w:rsidRDefault="005D50AE" w:rsidP="005D50AE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>Н</w:t>
      </w:r>
      <w:r w:rsidR="00A4283F">
        <w:rPr>
          <w:sz w:val="28"/>
          <w:szCs w:val="28"/>
        </w:rPr>
        <w:t xml:space="preserve">аличие уголка по БДД     </w:t>
      </w:r>
      <w:r w:rsidR="00A4283F" w:rsidRPr="00A4283F">
        <w:rPr>
          <w:sz w:val="28"/>
          <w:szCs w:val="28"/>
          <w:u w:val="single"/>
        </w:rPr>
        <w:t>имеется в фойе школы</w:t>
      </w:r>
    </w:p>
    <w:p w:rsidR="005D50AE" w:rsidRPr="00170201" w:rsidRDefault="005D50AE" w:rsidP="005D50AE">
      <w:pPr>
        <w:tabs>
          <w:tab w:val="left" w:pos="9639"/>
        </w:tabs>
        <w:spacing w:line="360" w:lineRule="auto"/>
        <w:rPr>
          <w:i/>
          <w:sz w:val="14"/>
          <w:szCs w:val="14"/>
        </w:rPr>
      </w:pPr>
      <w:r w:rsidRPr="00170201">
        <w:rPr>
          <w:i/>
          <w:sz w:val="14"/>
          <w:szCs w:val="14"/>
        </w:rPr>
        <w:t>(если имеется, указать место расположения)</w:t>
      </w:r>
    </w:p>
    <w:p w:rsidR="005D50AE" w:rsidRDefault="005D50AE" w:rsidP="005D50AE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 xml:space="preserve">Наличие </w:t>
      </w:r>
      <w:r w:rsidR="00D2352C">
        <w:rPr>
          <w:sz w:val="28"/>
          <w:szCs w:val="28"/>
        </w:rPr>
        <w:t>кабинета (</w:t>
      </w:r>
      <w:r>
        <w:rPr>
          <w:sz w:val="28"/>
          <w:szCs w:val="28"/>
        </w:rPr>
        <w:t>класса</w:t>
      </w:r>
      <w:r w:rsidR="00D2352C">
        <w:rPr>
          <w:sz w:val="28"/>
          <w:szCs w:val="28"/>
        </w:rPr>
        <w:t>)</w:t>
      </w:r>
      <w:r w:rsidR="00DF2C65">
        <w:rPr>
          <w:sz w:val="28"/>
          <w:szCs w:val="28"/>
        </w:rPr>
        <w:t xml:space="preserve"> по БДД                     </w:t>
      </w:r>
      <w:r w:rsidR="00DF2C65" w:rsidRPr="00DF2C65">
        <w:rPr>
          <w:sz w:val="28"/>
          <w:szCs w:val="28"/>
          <w:u w:val="single"/>
        </w:rPr>
        <w:t>отсутствует</w:t>
      </w:r>
    </w:p>
    <w:p w:rsidR="005D50AE" w:rsidRPr="00170201" w:rsidRDefault="005D50AE" w:rsidP="005D50AE">
      <w:pPr>
        <w:tabs>
          <w:tab w:val="left" w:pos="9639"/>
        </w:tabs>
        <w:spacing w:line="360" w:lineRule="auto"/>
        <w:rPr>
          <w:i/>
          <w:sz w:val="14"/>
          <w:szCs w:val="14"/>
        </w:rPr>
      </w:pPr>
      <w:r w:rsidRPr="00170201">
        <w:rPr>
          <w:i/>
          <w:sz w:val="14"/>
          <w:szCs w:val="14"/>
        </w:rPr>
        <w:t>(если имеется, указать место расположения)</w:t>
      </w:r>
    </w:p>
    <w:p w:rsidR="005D50AE" w:rsidRPr="00DF2C65" w:rsidRDefault="005D50AE" w:rsidP="005D50AE">
      <w:pPr>
        <w:tabs>
          <w:tab w:val="left" w:pos="9639"/>
        </w:tabs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Наличие </w:t>
      </w:r>
      <w:proofErr w:type="spellStart"/>
      <w:r>
        <w:rPr>
          <w:sz w:val="28"/>
          <w:szCs w:val="28"/>
        </w:rPr>
        <w:t>автогородка</w:t>
      </w:r>
      <w:proofErr w:type="spellEnd"/>
      <w:r>
        <w:rPr>
          <w:sz w:val="28"/>
          <w:szCs w:val="28"/>
        </w:rPr>
        <w:t xml:space="preserve"> (площадки) по </w:t>
      </w:r>
      <w:r w:rsidR="00DF2C65">
        <w:rPr>
          <w:sz w:val="28"/>
          <w:szCs w:val="28"/>
        </w:rPr>
        <w:t xml:space="preserve">БДД               </w:t>
      </w:r>
      <w:r w:rsidR="00DF2C65" w:rsidRPr="00DF2C65">
        <w:rPr>
          <w:sz w:val="28"/>
          <w:szCs w:val="28"/>
          <w:u w:val="single"/>
        </w:rPr>
        <w:t>отсутствует</w:t>
      </w:r>
    </w:p>
    <w:p w:rsidR="00D2352C" w:rsidRPr="00DF2C65" w:rsidRDefault="00D2352C" w:rsidP="00DD02DA">
      <w:pPr>
        <w:tabs>
          <w:tab w:val="left" w:pos="9639"/>
        </w:tabs>
        <w:spacing w:line="360" w:lineRule="auto"/>
        <w:rPr>
          <w:sz w:val="28"/>
          <w:szCs w:val="28"/>
          <w:u w:val="single"/>
        </w:rPr>
      </w:pPr>
      <w:r>
        <w:rPr>
          <w:sz w:val="28"/>
          <w:szCs w:val="28"/>
        </w:rPr>
        <w:t>Н</w:t>
      </w:r>
      <w:r w:rsidR="00DF2C65">
        <w:rPr>
          <w:sz w:val="28"/>
          <w:szCs w:val="28"/>
        </w:rPr>
        <w:t xml:space="preserve">аличие отряда ЮИД   </w:t>
      </w:r>
      <w:r w:rsidR="00DF2C65" w:rsidRPr="00DF2C65">
        <w:rPr>
          <w:sz w:val="28"/>
          <w:szCs w:val="28"/>
          <w:u w:val="single"/>
        </w:rPr>
        <w:t>имеется</w:t>
      </w:r>
    </w:p>
    <w:p w:rsidR="00D2352C" w:rsidRPr="00DF2C65" w:rsidRDefault="00D2352C" w:rsidP="00DD02DA">
      <w:pPr>
        <w:tabs>
          <w:tab w:val="left" w:pos="9639"/>
        </w:tabs>
        <w:spacing w:line="360" w:lineRule="auto"/>
        <w:rPr>
          <w:sz w:val="28"/>
          <w:szCs w:val="28"/>
          <w:u w:val="single"/>
        </w:rPr>
      </w:pPr>
      <w:r>
        <w:rPr>
          <w:sz w:val="28"/>
          <w:szCs w:val="28"/>
        </w:rPr>
        <w:t>Количество дете</w:t>
      </w:r>
      <w:r w:rsidR="00DF2C65">
        <w:rPr>
          <w:sz w:val="28"/>
          <w:szCs w:val="28"/>
        </w:rPr>
        <w:t xml:space="preserve">й в отряде ЮИД            </w:t>
      </w:r>
      <w:r w:rsidR="00DF2C65" w:rsidRPr="00DF2C65">
        <w:rPr>
          <w:sz w:val="28"/>
          <w:szCs w:val="28"/>
          <w:u w:val="single"/>
        </w:rPr>
        <w:t>15</w:t>
      </w:r>
    </w:p>
    <w:p w:rsidR="00F0629C" w:rsidRPr="000769C7" w:rsidRDefault="00BE400D" w:rsidP="00170201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Наличие автобусо</w:t>
      </w:r>
      <w:r w:rsidR="006516DF" w:rsidRPr="000769C7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C306DC">
        <w:rPr>
          <w:sz w:val="28"/>
          <w:szCs w:val="28"/>
        </w:rPr>
        <w:t xml:space="preserve">образовательной организации       </w:t>
      </w:r>
      <w:r w:rsidR="00C306DC" w:rsidRPr="00C306DC">
        <w:rPr>
          <w:sz w:val="28"/>
          <w:szCs w:val="28"/>
          <w:u w:val="single"/>
        </w:rPr>
        <w:t>имеется</w:t>
      </w:r>
    </w:p>
    <w:p w:rsidR="00F0629C" w:rsidRPr="00170201" w:rsidRDefault="00F0629C" w:rsidP="00DD18DC">
      <w:pPr>
        <w:tabs>
          <w:tab w:val="left" w:pos="9639"/>
        </w:tabs>
        <w:spacing w:line="360" w:lineRule="auto"/>
        <w:rPr>
          <w:i/>
          <w:sz w:val="14"/>
          <w:szCs w:val="14"/>
        </w:rPr>
      </w:pPr>
      <w:r w:rsidRPr="00170201">
        <w:rPr>
          <w:i/>
          <w:sz w:val="14"/>
          <w:szCs w:val="14"/>
        </w:rPr>
        <w:t>(при наличии автобуса)</w:t>
      </w:r>
    </w:p>
    <w:p w:rsidR="00F0629C" w:rsidRDefault="006516DF" w:rsidP="003F76E7">
      <w:pPr>
        <w:tabs>
          <w:tab w:val="left" w:pos="9639"/>
        </w:tabs>
        <w:rPr>
          <w:sz w:val="28"/>
          <w:szCs w:val="28"/>
        </w:rPr>
      </w:pPr>
      <w:r>
        <w:rPr>
          <w:sz w:val="28"/>
          <w:szCs w:val="28"/>
        </w:rPr>
        <w:t>Владелец</w:t>
      </w:r>
      <w:r w:rsidR="00BE400D">
        <w:rPr>
          <w:sz w:val="28"/>
          <w:szCs w:val="28"/>
        </w:rPr>
        <w:t xml:space="preserve"> </w:t>
      </w:r>
      <w:r w:rsidR="00C306DC">
        <w:rPr>
          <w:sz w:val="28"/>
          <w:szCs w:val="28"/>
        </w:rPr>
        <w:t>автобуса</w:t>
      </w:r>
      <w:r w:rsidR="00BE400D">
        <w:rPr>
          <w:sz w:val="28"/>
          <w:szCs w:val="28"/>
        </w:rPr>
        <w:t xml:space="preserve"> </w:t>
      </w:r>
      <w:r w:rsidR="00C306DC" w:rsidRPr="00C306DC">
        <w:rPr>
          <w:sz w:val="28"/>
          <w:szCs w:val="28"/>
          <w:u w:val="single"/>
        </w:rPr>
        <w:t>МБОУ</w:t>
      </w:r>
      <w:r w:rsidR="00BE400D">
        <w:rPr>
          <w:sz w:val="28"/>
          <w:szCs w:val="28"/>
          <w:u w:val="single"/>
        </w:rPr>
        <w:t xml:space="preserve"> </w:t>
      </w:r>
      <w:proofErr w:type="spellStart"/>
      <w:r w:rsidR="00C306DC" w:rsidRPr="00C306DC">
        <w:rPr>
          <w:sz w:val="28"/>
          <w:szCs w:val="28"/>
          <w:u w:val="single"/>
        </w:rPr>
        <w:t>Сулиновская</w:t>
      </w:r>
      <w:proofErr w:type="spellEnd"/>
      <w:r w:rsidR="00C306DC" w:rsidRPr="00C306DC">
        <w:rPr>
          <w:sz w:val="28"/>
          <w:szCs w:val="28"/>
          <w:u w:val="single"/>
        </w:rPr>
        <w:t xml:space="preserve"> СОШ</w:t>
      </w:r>
    </w:p>
    <w:p w:rsidR="00F0629C" w:rsidRPr="00170201" w:rsidRDefault="00F0629C" w:rsidP="003F76E7">
      <w:pPr>
        <w:tabs>
          <w:tab w:val="left" w:pos="9639"/>
        </w:tabs>
        <w:rPr>
          <w:sz w:val="14"/>
          <w:szCs w:val="14"/>
        </w:rPr>
      </w:pPr>
      <w:r w:rsidRPr="00170201">
        <w:rPr>
          <w:sz w:val="14"/>
          <w:szCs w:val="14"/>
        </w:rPr>
        <w:t xml:space="preserve">   (</w:t>
      </w:r>
      <w:r w:rsidR="00170201">
        <w:rPr>
          <w:i/>
          <w:sz w:val="14"/>
          <w:szCs w:val="14"/>
        </w:rPr>
        <w:t>ОО</w:t>
      </w:r>
      <w:r w:rsidRPr="00170201">
        <w:rPr>
          <w:i/>
          <w:sz w:val="14"/>
          <w:szCs w:val="14"/>
        </w:rPr>
        <w:t xml:space="preserve">, муниципальное образование и </w:t>
      </w:r>
      <w:r w:rsidR="007130BE" w:rsidRPr="00170201">
        <w:rPr>
          <w:i/>
          <w:sz w:val="14"/>
          <w:szCs w:val="14"/>
        </w:rPr>
        <w:t>др</w:t>
      </w:r>
      <w:r w:rsidR="003F76E7" w:rsidRPr="00170201">
        <w:rPr>
          <w:i/>
          <w:sz w:val="14"/>
          <w:szCs w:val="14"/>
        </w:rPr>
        <w:t>.</w:t>
      </w:r>
      <w:r w:rsidR="003F76E7" w:rsidRPr="00170201">
        <w:rPr>
          <w:sz w:val="14"/>
          <w:szCs w:val="14"/>
        </w:rPr>
        <w:t>)</w:t>
      </w:r>
    </w:p>
    <w:p w:rsidR="00B41311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ремя занятий в </w:t>
      </w:r>
      <w:r w:rsidR="000769C7" w:rsidRPr="000769C7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>: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1-ая смена:</w:t>
      </w:r>
      <w:r w:rsidR="00BE400D">
        <w:rPr>
          <w:sz w:val="28"/>
          <w:szCs w:val="28"/>
        </w:rPr>
        <w:t xml:space="preserve"> </w:t>
      </w:r>
      <w:r w:rsidR="0051588E">
        <w:rPr>
          <w:sz w:val="28"/>
          <w:szCs w:val="28"/>
        </w:rPr>
        <w:t>9</w:t>
      </w:r>
      <w:r w:rsidR="00783602">
        <w:rPr>
          <w:sz w:val="28"/>
          <w:szCs w:val="28"/>
        </w:rPr>
        <w:t>час.</w:t>
      </w:r>
      <w:r w:rsidR="0051588E">
        <w:rPr>
          <w:sz w:val="28"/>
          <w:szCs w:val="28"/>
        </w:rPr>
        <w:t>00</w:t>
      </w:r>
      <w:r w:rsidR="00783602">
        <w:rPr>
          <w:sz w:val="28"/>
          <w:szCs w:val="28"/>
        </w:rPr>
        <w:t>мин.</w:t>
      </w:r>
      <w:r>
        <w:rPr>
          <w:sz w:val="28"/>
          <w:szCs w:val="28"/>
        </w:rPr>
        <w:t xml:space="preserve">– </w:t>
      </w:r>
      <w:r w:rsidR="0051588E">
        <w:rPr>
          <w:sz w:val="28"/>
          <w:szCs w:val="28"/>
        </w:rPr>
        <w:t xml:space="preserve">15 час. 00 </w:t>
      </w:r>
      <w:r w:rsidR="00783602">
        <w:rPr>
          <w:sz w:val="28"/>
          <w:szCs w:val="28"/>
        </w:rPr>
        <w:t xml:space="preserve">мин. </w:t>
      </w:r>
      <w:r w:rsidR="008C0FEF">
        <w:rPr>
          <w:sz w:val="28"/>
          <w:szCs w:val="28"/>
        </w:rPr>
        <w:t>(период)</w:t>
      </w:r>
    </w:p>
    <w:p w:rsidR="00DF1AA7" w:rsidRDefault="00DF1AA7" w:rsidP="00DD02DA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2-ая </w:t>
      </w:r>
      <w:proofErr w:type="gramStart"/>
      <w:r>
        <w:rPr>
          <w:sz w:val="28"/>
          <w:szCs w:val="28"/>
        </w:rPr>
        <w:t xml:space="preserve">смена: </w:t>
      </w:r>
      <w:r w:rsidR="001C39CF">
        <w:rPr>
          <w:sz w:val="28"/>
          <w:szCs w:val="28"/>
        </w:rPr>
        <w:t xml:space="preserve"> _</w:t>
      </w:r>
      <w:proofErr w:type="gramEnd"/>
      <w:r w:rsidR="001C39CF">
        <w:rPr>
          <w:sz w:val="28"/>
          <w:szCs w:val="28"/>
        </w:rPr>
        <w:t xml:space="preserve">__ час.___ мин.  – ___ час. ___мин. </w:t>
      </w:r>
      <w:r w:rsidR="008C0FEF">
        <w:rPr>
          <w:sz w:val="28"/>
          <w:szCs w:val="28"/>
        </w:rPr>
        <w:t>(период)</w:t>
      </w:r>
    </w:p>
    <w:p w:rsidR="008C0FEF" w:rsidRDefault="007E2640" w:rsidP="00BE400D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неклассные занятия</w:t>
      </w:r>
      <w:r w:rsidR="0051588E">
        <w:rPr>
          <w:sz w:val="28"/>
          <w:szCs w:val="28"/>
        </w:rPr>
        <w:t>: 15 час. 20 мин.  – 16 час. 00</w:t>
      </w:r>
      <w:r w:rsidR="001C39CF">
        <w:rPr>
          <w:sz w:val="28"/>
          <w:szCs w:val="28"/>
        </w:rPr>
        <w:t xml:space="preserve"> мин. </w:t>
      </w:r>
      <w:r w:rsidR="008C0FEF">
        <w:rPr>
          <w:sz w:val="28"/>
          <w:szCs w:val="28"/>
        </w:rPr>
        <w:t>(период</w:t>
      </w:r>
    </w:p>
    <w:p w:rsidR="0021221E" w:rsidRDefault="002D082F" w:rsidP="00C963F7">
      <w:pPr>
        <w:tabs>
          <w:tab w:val="left" w:pos="9639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лефоны </w:t>
      </w:r>
      <w:r w:rsidR="00AC3707">
        <w:rPr>
          <w:sz w:val="28"/>
          <w:szCs w:val="28"/>
        </w:rPr>
        <w:t>оперативных</w:t>
      </w:r>
      <w:r w:rsidR="00605E14">
        <w:rPr>
          <w:sz w:val="28"/>
          <w:szCs w:val="28"/>
        </w:rPr>
        <w:t xml:space="preserve"> служб:</w:t>
      </w:r>
    </w:p>
    <w:p w:rsidR="00C963F7" w:rsidRDefault="00C963F7" w:rsidP="00C963F7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корая помощь – 03</w:t>
      </w:r>
    </w:p>
    <w:p w:rsidR="00C963F7" w:rsidRDefault="00C963F7" w:rsidP="00C963F7">
      <w:pPr>
        <w:tabs>
          <w:tab w:val="left" w:pos="9639"/>
        </w:tabs>
        <w:spacing w:line="360" w:lineRule="auto"/>
        <w:jc w:val="center"/>
      </w:pPr>
      <w:r>
        <w:rPr>
          <w:sz w:val="28"/>
          <w:szCs w:val="28"/>
        </w:rPr>
        <w:t>ОМВД – 02; 2-35-63</w:t>
      </w:r>
    </w:p>
    <w:p w:rsidR="00C94069" w:rsidRDefault="00C963F7" w:rsidP="00C94069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ГО ЧС -</w:t>
      </w:r>
      <w:r w:rsidR="00C94069">
        <w:rPr>
          <w:sz w:val="28"/>
          <w:szCs w:val="28"/>
        </w:rPr>
        <w:t>8(86385)2-00-74</w:t>
      </w:r>
    </w:p>
    <w:p w:rsidR="00C94069" w:rsidRDefault="00C94069" w:rsidP="00C94069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C94069" w:rsidRPr="00C94069" w:rsidRDefault="00C94069" w:rsidP="00C94069">
      <w:pPr>
        <w:tabs>
          <w:tab w:val="left" w:pos="9639"/>
        </w:tabs>
        <w:spacing w:line="360" w:lineRule="auto"/>
        <w:jc w:val="center"/>
        <w:rPr>
          <w:sz w:val="28"/>
          <w:szCs w:val="28"/>
        </w:rPr>
      </w:pPr>
    </w:p>
    <w:p w:rsidR="00C54B53" w:rsidRPr="00BE400D" w:rsidRDefault="00C54B53" w:rsidP="00BE400D">
      <w:pPr>
        <w:tabs>
          <w:tab w:val="left" w:pos="9639"/>
        </w:tabs>
        <w:spacing w:line="360" w:lineRule="auto"/>
        <w:jc w:val="center"/>
      </w:pPr>
      <w:r>
        <w:rPr>
          <w:b/>
          <w:sz w:val="28"/>
          <w:szCs w:val="28"/>
        </w:rPr>
        <w:lastRenderedPageBreak/>
        <w:t>Содержание</w:t>
      </w:r>
    </w:p>
    <w:p w:rsidR="00783602" w:rsidRDefault="00783602" w:rsidP="00DD02DA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C54B53" w:rsidRDefault="00C54B53" w:rsidP="00E82244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План-схемы</w:t>
      </w:r>
      <w:r w:rsidR="00BE400D">
        <w:rPr>
          <w:sz w:val="28"/>
          <w:szCs w:val="28"/>
        </w:rPr>
        <w:t xml:space="preserve"> </w:t>
      </w:r>
      <w:r w:rsidR="000769C7" w:rsidRPr="000769C7">
        <w:rPr>
          <w:sz w:val="28"/>
          <w:szCs w:val="28"/>
        </w:rPr>
        <w:t>образовательной организации</w:t>
      </w:r>
      <w:r w:rsidR="00344F83">
        <w:rPr>
          <w:sz w:val="28"/>
          <w:szCs w:val="28"/>
        </w:rPr>
        <w:t xml:space="preserve"> (сокращение – ОО)</w:t>
      </w:r>
      <w:r w:rsidR="00783602">
        <w:rPr>
          <w:sz w:val="28"/>
          <w:szCs w:val="28"/>
        </w:rPr>
        <w:t>.</w:t>
      </w:r>
    </w:p>
    <w:p w:rsidR="00605E14" w:rsidRDefault="008C0FEF" w:rsidP="008C0FEF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1. Р</w:t>
      </w:r>
      <w:r w:rsidR="00605E14">
        <w:rPr>
          <w:sz w:val="28"/>
          <w:szCs w:val="28"/>
        </w:rPr>
        <w:t>айон расположения</w:t>
      </w:r>
      <w:r w:rsidR="00BE400D">
        <w:rPr>
          <w:sz w:val="28"/>
          <w:szCs w:val="28"/>
        </w:rPr>
        <w:t xml:space="preserve"> </w:t>
      </w:r>
      <w:r w:rsidR="000769C7" w:rsidRPr="000769C7">
        <w:rPr>
          <w:sz w:val="28"/>
          <w:szCs w:val="28"/>
        </w:rPr>
        <w:t>образовательной</w:t>
      </w:r>
      <w:r w:rsidR="00BE400D">
        <w:rPr>
          <w:sz w:val="28"/>
          <w:szCs w:val="28"/>
        </w:rPr>
        <w:t xml:space="preserve"> </w:t>
      </w:r>
      <w:r w:rsidR="000769C7" w:rsidRPr="000769C7">
        <w:rPr>
          <w:sz w:val="28"/>
          <w:szCs w:val="28"/>
        </w:rPr>
        <w:t>организации</w:t>
      </w:r>
      <w:r w:rsidR="0045109E">
        <w:rPr>
          <w:sz w:val="28"/>
          <w:szCs w:val="28"/>
        </w:rPr>
        <w:t>,</w:t>
      </w:r>
      <w:r w:rsidR="00BE400D">
        <w:rPr>
          <w:sz w:val="28"/>
          <w:szCs w:val="28"/>
        </w:rPr>
        <w:t xml:space="preserve"> </w:t>
      </w:r>
      <w:r w:rsidR="00D33295">
        <w:rPr>
          <w:sz w:val="28"/>
          <w:szCs w:val="28"/>
        </w:rPr>
        <w:t xml:space="preserve">пути движения транспортных средств и </w:t>
      </w:r>
      <w:r w:rsidR="00D33295" w:rsidRPr="004550E8">
        <w:rPr>
          <w:sz w:val="28"/>
          <w:szCs w:val="28"/>
        </w:rPr>
        <w:t>детей</w:t>
      </w:r>
      <w:r w:rsidR="00E01604" w:rsidRPr="004550E8">
        <w:rPr>
          <w:sz w:val="28"/>
          <w:szCs w:val="28"/>
        </w:rPr>
        <w:t xml:space="preserve"> (</w:t>
      </w:r>
      <w:r w:rsidR="0084736A" w:rsidRPr="004550E8">
        <w:rPr>
          <w:sz w:val="28"/>
          <w:szCs w:val="28"/>
        </w:rPr>
        <w:t>обучающихся</w:t>
      </w:r>
      <w:r w:rsidR="00E01604" w:rsidRPr="004550E8">
        <w:rPr>
          <w:sz w:val="28"/>
          <w:szCs w:val="28"/>
        </w:rPr>
        <w:t>)</w:t>
      </w:r>
      <w:r w:rsidRPr="004550E8">
        <w:rPr>
          <w:sz w:val="28"/>
          <w:szCs w:val="28"/>
        </w:rPr>
        <w:t>.</w:t>
      </w:r>
    </w:p>
    <w:p w:rsidR="007E2CEF" w:rsidRDefault="008C0FEF" w:rsidP="008C0FEF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2. О</w:t>
      </w:r>
      <w:r w:rsidR="007E2CEF">
        <w:rPr>
          <w:sz w:val="28"/>
          <w:szCs w:val="28"/>
        </w:rPr>
        <w:t>рганизация дорожного движения</w:t>
      </w:r>
      <w:r>
        <w:rPr>
          <w:sz w:val="28"/>
          <w:szCs w:val="28"/>
        </w:rPr>
        <w:t xml:space="preserve"> в непосредственной близости от </w:t>
      </w:r>
      <w:r w:rsidR="000769C7" w:rsidRPr="000769C7">
        <w:rPr>
          <w:sz w:val="28"/>
          <w:szCs w:val="28"/>
        </w:rPr>
        <w:t xml:space="preserve">образовательной организации </w:t>
      </w:r>
      <w:r w:rsidR="007E2CEF">
        <w:rPr>
          <w:sz w:val="28"/>
          <w:szCs w:val="28"/>
        </w:rPr>
        <w:t>с размещением соответствующих технических средств</w:t>
      </w:r>
      <w:r>
        <w:rPr>
          <w:sz w:val="28"/>
          <w:szCs w:val="28"/>
        </w:rPr>
        <w:t xml:space="preserve"> организации дорожного движения</w:t>
      </w:r>
      <w:r w:rsidR="0045109E">
        <w:rPr>
          <w:sz w:val="28"/>
          <w:szCs w:val="28"/>
        </w:rPr>
        <w:t>,</w:t>
      </w:r>
      <w:r w:rsidR="00340854">
        <w:rPr>
          <w:sz w:val="28"/>
          <w:szCs w:val="28"/>
        </w:rPr>
        <w:t xml:space="preserve"> маршруты движения детей и</w:t>
      </w:r>
      <w:r w:rsidR="0045109E">
        <w:rPr>
          <w:sz w:val="28"/>
          <w:szCs w:val="28"/>
        </w:rPr>
        <w:t xml:space="preserve"> расположение парковочных мест</w:t>
      </w:r>
      <w:r>
        <w:rPr>
          <w:sz w:val="28"/>
          <w:szCs w:val="28"/>
        </w:rPr>
        <w:t>.</w:t>
      </w:r>
    </w:p>
    <w:p w:rsidR="00C96DFE" w:rsidRDefault="008C0FEF" w:rsidP="004550E8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3. М</w:t>
      </w:r>
      <w:r w:rsidR="00C96DFE">
        <w:rPr>
          <w:sz w:val="28"/>
          <w:szCs w:val="28"/>
        </w:rPr>
        <w:t>аршруты д</w:t>
      </w:r>
      <w:r w:rsidR="00E85ED3">
        <w:rPr>
          <w:sz w:val="28"/>
          <w:szCs w:val="28"/>
        </w:rPr>
        <w:t xml:space="preserve">вижения </w:t>
      </w:r>
      <w:r w:rsidR="0084736A">
        <w:rPr>
          <w:sz w:val="28"/>
          <w:szCs w:val="28"/>
        </w:rPr>
        <w:t xml:space="preserve">организованных </w:t>
      </w:r>
      <w:r w:rsidR="00E85ED3">
        <w:rPr>
          <w:sz w:val="28"/>
          <w:szCs w:val="28"/>
        </w:rPr>
        <w:t>групп детей от</w:t>
      </w:r>
      <w:r>
        <w:rPr>
          <w:sz w:val="28"/>
          <w:szCs w:val="28"/>
        </w:rPr>
        <w:t> </w:t>
      </w:r>
      <w:r w:rsidR="000769C7" w:rsidRPr="000769C7">
        <w:rPr>
          <w:sz w:val="28"/>
          <w:szCs w:val="28"/>
        </w:rPr>
        <w:t xml:space="preserve">образовательной организации </w:t>
      </w:r>
      <w:r w:rsidR="00E85ED3">
        <w:rPr>
          <w:sz w:val="28"/>
          <w:szCs w:val="28"/>
        </w:rPr>
        <w:t>к стадиону, парку или спортивно-оздорови</w:t>
      </w:r>
      <w:r w:rsidR="0045109E">
        <w:rPr>
          <w:sz w:val="28"/>
          <w:szCs w:val="28"/>
        </w:rPr>
        <w:t>тельному комплексу</w:t>
      </w:r>
      <w:r>
        <w:rPr>
          <w:sz w:val="28"/>
          <w:szCs w:val="28"/>
        </w:rPr>
        <w:t>.</w:t>
      </w:r>
    </w:p>
    <w:p w:rsidR="00E208BC" w:rsidRDefault="008C0FEF" w:rsidP="008C0FEF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4. П</w:t>
      </w:r>
      <w:r w:rsidR="00E208BC">
        <w:rPr>
          <w:sz w:val="28"/>
          <w:szCs w:val="28"/>
        </w:rPr>
        <w:t>ути движения транспортных средств к местам разгрузки/погрузки и рекомендуемы</w:t>
      </w:r>
      <w:r>
        <w:rPr>
          <w:sz w:val="28"/>
          <w:szCs w:val="28"/>
        </w:rPr>
        <w:t>е</w:t>
      </w:r>
      <w:r w:rsidR="00E208BC">
        <w:rPr>
          <w:sz w:val="28"/>
          <w:szCs w:val="28"/>
        </w:rPr>
        <w:t xml:space="preserve"> безопасны</w:t>
      </w:r>
      <w:r>
        <w:rPr>
          <w:sz w:val="28"/>
          <w:szCs w:val="28"/>
        </w:rPr>
        <w:t>е</w:t>
      </w:r>
      <w:r w:rsidR="00E208BC">
        <w:rPr>
          <w:sz w:val="28"/>
          <w:szCs w:val="28"/>
        </w:rPr>
        <w:t xml:space="preserve"> пут</w:t>
      </w:r>
      <w:r>
        <w:rPr>
          <w:sz w:val="28"/>
          <w:szCs w:val="28"/>
        </w:rPr>
        <w:t>и</w:t>
      </w:r>
      <w:r w:rsidR="00E208BC">
        <w:rPr>
          <w:sz w:val="28"/>
          <w:szCs w:val="28"/>
        </w:rPr>
        <w:t xml:space="preserve"> передвижения детей по территории </w:t>
      </w:r>
      <w:r w:rsidR="000769C7" w:rsidRPr="000769C7">
        <w:rPr>
          <w:sz w:val="28"/>
          <w:szCs w:val="28"/>
        </w:rPr>
        <w:t>образовательной организации</w:t>
      </w:r>
      <w:r w:rsidR="00D33295">
        <w:rPr>
          <w:sz w:val="28"/>
          <w:szCs w:val="28"/>
        </w:rPr>
        <w:t>.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E208BC" w:rsidRDefault="0011051C" w:rsidP="00E208BC">
      <w:pPr>
        <w:numPr>
          <w:ilvl w:val="0"/>
          <w:numId w:val="4"/>
        </w:numPr>
        <w:tabs>
          <w:tab w:val="clear" w:pos="1080"/>
          <w:tab w:val="num" w:pos="360"/>
          <w:tab w:val="left" w:pos="9639"/>
        </w:tabs>
        <w:spacing w:line="360" w:lineRule="auto"/>
        <w:ind w:left="360" w:hanging="360"/>
        <w:jc w:val="both"/>
        <w:rPr>
          <w:sz w:val="28"/>
          <w:szCs w:val="28"/>
        </w:rPr>
      </w:pPr>
      <w:r>
        <w:rPr>
          <w:sz w:val="28"/>
          <w:szCs w:val="28"/>
        </w:rPr>
        <w:t>Информация об обеспечении безопасности перевозок детей</w:t>
      </w:r>
      <w:r w:rsidR="007E2CEF">
        <w:rPr>
          <w:sz w:val="28"/>
          <w:szCs w:val="28"/>
        </w:rPr>
        <w:t xml:space="preserve"> специальным транспортным средством (автобусом).</w:t>
      </w:r>
    </w:p>
    <w:p w:rsidR="0011051C" w:rsidRDefault="00700C11" w:rsidP="00461B9E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1. О</w:t>
      </w:r>
      <w:r w:rsidR="0011051C">
        <w:rPr>
          <w:sz w:val="28"/>
          <w:szCs w:val="28"/>
        </w:rPr>
        <w:t>бщие сведения</w:t>
      </w:r>
      <w:r>
        <w:rPr>
          <w:sz w:val="28"/>
          <w:szCs w:val="28"/>
        </w:rPr>
        <w:t>.</w:t>
      </w:r>
    </w:p>
    <w:p w:rsidR="00E208BC" w:rsidRDefault="00700C11" w:rsidP="00461B9E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2. М</w:t>
      </w:r>
      <w:r w:rsidR="00E208BC">
        <w:rPr>
          <w:sz w:val="28"/>
          <w:szCs w:val="28"/>
        </w:rPr>
        <w:t>аршрут движе</w:t>
      </w:r>
      <w:r w:rsidR="00C96DFE">
        <w:rPr>
          <w:sz w:val="28"/>
          <w:szCs w:val="28"/>
        </w:rPr>
        <w:t xml:space="preserve">ния </w:t>
      </w:r>
      <w:proofErr w:type="spellStart"/>
      <w:r w:rsidR="00C96DFE">
        <w:rPr>
          <w:sz w:val="28"/>
          <w:szCs w:val="28"/>
        </w:rPr>
        <w:t>авто</w:t>
      </w:r>
      <w:r w:rsidR="00072955">
        <w:rPr>
          <w:sz w:val="28"/>
          <w:szCs w:val="28"/>
        </w:rPr>
        <w:t>буса</w:t>
      </w:r>
      <w:r w:rsidR="000769C7" w:rsidRPr="000769C7">
        <w:rPr>
          <w:sz w:val="28"/>
          <w:szCs w:val="28"/>
        </w:rPr>
        <w:t>образовательной</w:t>
      </w:r>
      <w:proofErr w:type="spellEnd"/>
      <w:r w:rsidR="000769C7" w:rsidRPr="000769C7">
        <w:rPr>
          <w:sz w:val="28"/>
          <w:szCs w:val="28"/>
        </w:rPr>
        <w:t xml:space="preserve"> организации</w:t>
      </w:r>
      <w:r>
        <w:rPr>
          <w:sz w:val="28"/>
          <w:szCs w:val="28"/>
        </w:rPr>
        <w:t>.</w:t>
      </w:r>
    </w:p>
    <w:p w:rsidR="00D33295" w:rsidRPr="00D33295" w:rsidRDefault="00700C11" w:rsidP="00461B9E">
      <w:pPr>
        <w:tabs>
          <w:tab w:val="left" w:pos="9639"/>
        </w:tabs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3. Б</w:t>
      </w:r>
      <w:r w:rsidR="001A622C">
        <w:rPr>
          <w:sz w:val="28"/>
          <w:szCs w:val="28"/>
        </w:rPr>
        <w:t xml:space="preserve">езопасное </w:t>
      </w:r>
      <w:r w:rsidR="00783602">
        <w:rPr>
          <w:sz w:val="28"/>
          <w:szCs w:val="28"/>
        </w:rPr>
        <w:t xml:space="preserve">расположение остановки автобуса </w:t>
      </w:r>
      <w:proofErr w:type="spellStart"/>
      <w:r w:rsidR="00783602" w:rsidRPr="00783602">
        <w:rPr>
          <w:sz w:val="28"/>
          <w:szCs w:val="28"/>
        </w:rPr>
        <w:t>у</w:t>
      </w:r>
      <w:r w:rsidR="000769C7" w:rsidRPr="000769C7">
        <w:rPr>
          <w:sz w:val="28"/>
          <w:szCs w:val="28"/>
        </w:rPr>
        <w:t>образовательной</w:t>
      </w:r>
      <w:proofErr w:type="spellEnd"/>
      <w:r w:rsidR="000769C7" w:rsidRPr="000769C7">
        <w:rPr>
          <w:sz w:val="28"/>
          <w:szCs w:val="28"/>
        </w:rPr>
        <w:t xml:space="preserve"> организации</w:t>
      </w:r>
      <w:r w:rsidR="0011051C">
        <w:rPr>
          <w:sz w:val="28"/>
          <w:szCs w:val="28"/>
        </w:rPr>
        <w:t>.</w:t>
      </w:r>
    </w:p>
    <w:p w:rsidR="00D33295" w:rsidRPr="00D33295" w:rsidRDefault="00D33295" w:rsidP="00D33295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1A622C" w:rsidRDefault="00D33295" w:rsidP="00D33295">
      <w:pPr>
        <w:tabs>
          <w:tab w:val="num" w:pos="1080"/>
          <w:tab w:val="left" w:pos="963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II</w:t>
      </w:r>
      <w:r w:rsidR="00605E14">
        <w:rPr>
          <w:sz w:val="28"/>
          <w:szCs w:val="28"/>
        </w:rPr>
        <w:t xml:space="preserve">. </w:t>
      </w:r>
      <w:r w:rsidR="00DA1E3E">
        <w:rPr>
          <w:sz w:val="28"/>
          <w:szCs w:val="28"/>
        </w:rPr>
        <w:t>Приложения</w:t>
      </w:r>
      <w:r w:rsidR="00783602">
        <w:rPr>
          <w:sz w:val="28"/>
          <w:szCs w:val="28"/>
        </w:rPr>
        <w:t>.</w:t>
      </w:r>
    </w:p>
    <w:p w:rsidR="00DA1E3E" w:rsidRPr="00DA1E3E" w:rsidRDefault="00DA1E3E" w:rsidP="00783602">
      <w:pPr>
        <w:tabs>
          <w:tab w:val="left" w:pos="9639"/>
        </w:tabs>
        <w:spacing w:line="360" w:lineRule="auto"/>
        <w:ind w:left="927"/>
        <w:jc w:val="both"/>
        <w:rPr>
          <w:sz w:val="28"/>
          <w:szCs w:val="28"/>
        </w:rPr>
      </w:pPr>
      <w:r w:rsidRPr="00DA1E3E">
        <w:rPr>
          <w:sz w:val="28"/>
          <w:szCs w:val="28"/>
        </w:rPr>
        <w:t>План-схема пути движения транспортных средств и детей при проведении дорожных ремонтно-строительных работ вблизи </w:t>
      </w:r>
      <w:r w:rsidR="000769C7" w:rsidRPr="000769C7">
        <w:rPr>
          <w:sz w:val="28"/>
          <w:szCs w:val="28"/>
        </w:rPr>
        <w:t>образовательной организации</w:t>
      </w:r>
      <w:r w:rsidR="000769C7">
        <w:rPr>
          <w:sz w:val="28"/>
          <w:szCs w:val="28"/>
        </w:rPr>
        <w:t>.</w:t>
      </w:r>
    </w:p>
    <w:p w:rsidR="00D33295" w:rsidRPr="00DA1E3E" w:rsidRDefault="00D33295" w:rsidP="00DA1E3E">
      <w:pPr>
        <w:tabs>
          <w:tab w:val="left" w:pos="9639"/>
        </w:tabs>
        <w:spacing w:line="360" w:lineRule="auto"/>
        <w:jc w:val="both"/>
        <w:rPr>
          <w:sz w:val="28"/>
          <w:szCs w:val="28"/>
        </w:rPr>
      </w:pPr>
    </w:p>
    <w:p w:rsidR="00783602" w:rsidRDefault="00783602" w:rsidP="00783602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0844AC" w:rsidRPr="00D33295" w:rsidRDefault="000844AC" w:rsidP="00783602">
      <w:pPr>
        <w:tabs>
          <w:tab w:val="left" w:pos="9639"/>
        </w:tabs>
        <w:spacing w:line="360" w:lineRule="auto"/>
        <w:rPr>
          <w:b/>
          <w:sz w:val="28"/>
          <w:szCs w:val="28"/>
        </w:rPr>
      </w:pPr>
    </w:p>
    <w:p w:rsidR="00386FEF" w:rsidRPr="00793FE9" w:rsidRDefault="00386FEF" w:rsidP="00DD02DA">
      <w:pPr>
        <w:tabs>
          <w:tab w:val="left" w:pos="9639"/>
        </w:tabs>
        <w:spacing w:line="360" w:lineRule="auto"/>
        <w:jc w:val="center"/>
        <w:rPr>
          <w:b/>
          <w:sz w:val="36"/>
          <w:szCs w:val="36"/>
        </w:rPr>
      </w:pPr>
      <w:r w:rsidRPr="00793FE9">
        <w:rPr>
          <w:b/>
          <w:sz w:val="36"/>
          <w:szCs w:val="36"/>
          <w:lang w:val="en-US"/>
        </w:rPr>
        <w:lastRenderedPageBreak/>
        <w:t>I</w:t>
      </w:r>
      <w:r w:rsidRPr="00793FE9">
        <w:rPr>
          <w:b/>
          <w:sz w:val="36"/>
          <w:szCs w:val="36"/>
        </w:rPr>
        <w:t xml:space="preserve">. План-схемы </w:t>
      </w:r>
      <w:r w:rsidR="000769C7" w:rsidRPr="00793FE9">
        <w:rPr>
          <w:b/>
          <w:sz w:val="36"/>
          <w:szCs w:val="36"/>
        </w:rPr>
        <w:t>образовательной организации</w:t>
      </w:r>
    </w:p>
    <w:p w:rsidR="00700C11" w:rsidRPr="00793FE9" w:rsidRDefault="00700C11" w:rsidP="00700C11">
      <w:pPr>
        <w:tabs>
          <w:tab w:val="left" w:pos="9639"/>
        </w:tabs>
        <w:rPr>
          <w:b/>
          <w:sz w:val="28"/>
          <w:szCs w:val="28"/>
        </w:rPr>
      </w:pPr>
      <w:r w:rsidRPr="00700C11">
        <w:rPr>
          <w:b/>
          <w:sz w:val="28"/>
          <w:szCs w:val="28"/>
        </w:rPr>
        <w:t xml:space="preserve">1. </w:t>
      </w:r>
      <w:r w:rsidRPr="00793FE9">
        <w:rPr>
          <w:b/>
          <w:sz w:val="28"/>
          <w:szCs w:val="28"/>
        </w:rPr>
        <w:t xml:space="preserve">Район расположения </w:t>
      </w:r>
      <w:r w:rsidR="000769C7" w:rsidRPr="00793FE9">
        <w:rPr>
          <w:b/>
          <w:sz w:val="28"/>
          <w:szCs w:val="28"/>
        </w:rPr>
        <w:t>образовательной организации</w:t>
      </w:r>
      <w:r w:rsidRPr="00793FE9">
        <w:rPr>
          <w:b/>
          <w:sz w:val="28"/>
          <w:szCs w:val="28"/>
        </w:rPr>
        <w:t>, пути движения транспортных средств и детей (обучающихся)</w:t>
      </w:r>
    </w:p>
    <w:p w:rsidR="00700C11" w:rsidRPr="00793FE9" w:rsidRDefault="00700C11" w:rsidP="00700C11">
      <w:pPr>
        <w:tabs>
          <w:tab w:val="left" w:pos="9639"/>
        </w:tabs>
        <w:rPr>
          <w:sz w:val="28"/>
          <w:szCs w:val="28"/>
        </w:rPr>
      </w:pPr>
    </w:p>
    <w:p w:rsidR="00DD02DA" w:rsidRDefault="00700C11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</w:t>
      </w:r>
    </w:p>
    <w:p w:rsidR="00E01604" w:rsidRPr="00E01604" w:rsidRDefault="000C0E1F" w:rsidP="00E01604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object w:dxaOrig="11938" w:dyaOrig="14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683.25pt" o:ole="">
            <v:imagedata r:id="rId8" o:title=""/>
          </v:shape>
          <o:OLEObject Type="Embed" ProgID="Visio.Drawing.11" ShapeID="_x0000_i1025" DrawAspect="Content" ObjectID="_1784706243" r:id="rId9"/>
        </w:object>
      </w:r>
    </w:p>
    <w:p w:rsidR="002E14E0" w:rsidRPr="000769C7" w:rsidRDefault="00E01604" w:rsidP="00700C11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Рекомендации к составлению план-схемы района расположения </w:t>
      </w:r>
      <w:r w:rsidR="000769C7" w:rsidRPr="000769C7">
        <w:rPr>
          <w:b/>
          <w:sz w:val="28"/>
          <w:szCs w:val="28"/>
        </w:rPr>
        <w:t>образовательной организации</w:t>
      </w:r>
    </w:p>
    <w:p w:rsidR="00F247B3" w:rsidRDefault="00F247B3" w:rsidP="00F247B3">
      <w:pPr>
        <w:tabs>
          <w:tab w:val="left" w:pos="9639"/>
        </w:tabs>
        <w:spacing w:line="360" w:lineRule="auto"/>
        <w:ind w:firstLine="720"/>
        <w:jc w:val="both"/>
        <w:rPr>
          <w:b/>
          <w:sz w:val="28"/>
          <w:szCs w:val="28"/>
        </w:rPr>
      </w:pP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 xml:space="preserve">1. Район расположения </w:t>
      </w:r>
      <w:r w:rsidR="000769C7" w:rsidRPr="000769C7">
        <w:rPr>
          <w:sz w:val="28"/>
          <w:szCs w:val="28"/>
        </w:rPr>
        <w:t>образовательной организации</w:t>
      </w:r>
      <w:r w:rsidRPr="00F247B3">
        <w:rPr>
          <w:sz w:val="28"/>
          <w:szCs w:val="28"/>
        </w:rPr>
        <w:t xml:space="preserve"> определяется группой жилых домов, зданий и улично-дорожной сетью с учетом остановок общественного транспорта (выходов из ст</w:t>
      </w:r>
      <w:r w:rsidR="00F247B3">
        <w:rPr>
          <w:sz w:val="28"/>
          <w:szCs w:val="28"/>
        </w:rPr>
        <w:t xml:space="preserve">анций метро), центром которого </w:t>
      </w:r>
      <w:r w:rsidRPr="00F247B3">
        <w:rPr>
          <w:sz w:val="28"/>
          <w:szCs w:val="28"/>
        </w:rPr>
        <w:t xml:space="preserve">является непосредственно </w:t>
      </w:r>
      <w:r w:rsidR="000769C7">
        <w:rPr>
          <w:sz w:val="28"/>
          <w:szCs w:val="28"/>
        </w:rPr>
        <w:t>образовательная организация</w:t>
      </w:r>
      <w:r w:rsidR="00F247B3">
        <w:rPr>
          <w:sz w:val="28"/>
          <w:szCs w:val="28"/>
        </w:rPr>
        <w:t>;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 xml:space="preserve">2. Территория, указанная </w:t>
      </w:r>
      <w:r w:rsidR="00700C11">
        <w:rPr>
          <w:sz w:val="28"/>
          <w:szCs w:val="28"/>
        </w:rPr>
        <w:t xml:space="preserve">на </w:t>
      </w:r>
      <w:r w:rsidRPr="00F247B3">
        <w:rPr>
          <w:sz w:val="28"/>
          <w:szCs w:val="28"/>
        </w:rPr>
        <w:t>схеме, включает: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0769C7">
        <w:rPr>
          <w:sz w:val="28"/>
          <w:szCs w:val="28"/>
        </w:rPr>
        <w:t>образовательную организацию</w:t>
      </w:r>
      <w:r w:rsidR="00E01604" w:rsidRPr="00F247B3">
        <w:rPr>
          <w:sz w:val="28"/>
          <w:szCs w:val="28"/>
        </w:rPr>
        <w:t>;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>стадион</w:t>
      </w:r>
      <w:r w:rsidR="006B4F1E">
        <w:rPr>
          <w:sz w:val="28"/>
          <w:szCs w:val="28"/>
        </w:rPr>
        <w:t xml:space="preserve"> вне территории </w:t>
      </w:r>
      <w:r w:rsidR="000769C7" w:rsidRPr="000769C7">
        <w:rPr>
          <w:sz w:val="28"/>
          <w:szCs w:val="28"/>
        </w:rPr>
        <w:t>образовательной организации</w:t>
      </w:r>
      <w:r w:rsidR="00E01604" w:rsidRPr="00F247B3">
        <w:rPr>
          <w:sz w:val="28"/>
          <w:szCs w:val="28"/>
        </w:rPr>
        <w:t xml:space="preserve">, </w:t>
      </w:r>
      <w:r w:rsidR="006B4F1E">
        <w:rPr>
          <w:sz w:val="28"/>
          <w:szCs w:val="28"/>
        </w:rPr>
        <w:t xml:space="preserve">на котором могут проводиться занятия по физической </w:t>
      </w:r>
      <w:proofErr w:type="gramStart"/>
      <w:r w:rsidR="006B4F1E">
        <w:rPr>
          <w:sz w:val="28"/>
          <w:szCs w:val="28"/>
        </w:rPr>
        <w:t>культуре</w:t>
      </w:r>
      <w:r w:rsidR="00E01604" w:rsidRPr="00F247B3">
        <w:rPr>
          <w:i/>
          <w:iCs/>
          <w:sz w:val="28"/>
          <w:szCs w:val="28"/>
        </w:rPr>
        <w:t>(</w:t>
      </w:r>
      <w:proofErr w:type="gramEnd"/>
      <w:r w:rsidR="00E01604" w:rsidRPr="00F247B3">
        <w:rPr>
          <w:i/>
          <w:iCs/>
          <w:sz w:val="28"/>
          <w:szCs w:val="28"/>
        </w:rPr>
        <w:t>при наличии</w:t>
      </w:r>
      <w:r w:rsidR="00E01604" w:rsidRPr="00F247B3">
        <w:rPr>
          <w:sz w:val="28"/>
          <w:szCs w:val="28"/>
        </w:rPr>
        <w:t>);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 xml:space="preserve">парк, в котором </w:t>
      </w:r>
      <w:r w:rsidR="00700C11">
        <w:rPr>
          <w:sz w:val="28"/>
          <w:szCs w:val="28"/>
        </w:rPr>
        <w:t>могут</w:t>
      </w:r>
      <w:r w:rsidR="00F247B3">
        <w:rPr>
          <w:sz w:val="28"/>
          <w:szCs w:val="28"/>
        </w:rPr>
        <w:t xml:space="preserve"> провод</w:t>
      </w:r>
      <w:r w:rsidR="00700C11">
        <w:rPr>
          <w:sz w:val="28"/>
          <w:szCs w:val="28"/>
        </w:rPr>
        <w:t>и</w:t>
      </w:r>
      <w:r w:rsidR="00F247B3">
        <w:rPr>
          <w:sz w:val="28"/>
          <w:szCs w:val="28"/>
        </w:rPr>
        <w:t>т</w:t>
      </w:r>
      <w:r w:rsidR="00700C11">
        <w:rPr>
          <w:sz w:val="28"/>
          <w:szCs w:val="28"/>
        </w:rPr>
        <w:t>ь</w:t>
      </w:r>
      <w:r w:rsidR="00F247B3">
        <w:rPr>
          <w:sz w:val="28"/>
          <w:szCs w:val="28"/>
        </w:rPr>
        <w:t xml:space="preserve">ся занятия </w:t>
      </w:r>
      <w:r w:rsidR="00700C11">
        <w:rPr>
          <w:sz w:val="28"/>
          <w:szCs w:val="28"/>
        </w:rPr>
        <w:t xml:space="preserve">с детьми </w:t>
      </w:r>
      <w:r w:rsidR="00F247B3">
        <w:rPr>
          <w:sz w:val="28"/>
          <w:szCs w:val="28"/>
        </w:rPr>
        <w:t>на откры</w:t>
      </w:r>
      <w:r w:rsidR="00E01604" w:rsidRPr="00F247B3">
        <w:rPr>
          <w:sz w:val="28"/>
          <w:szCs w:val="28"/>
        </w:rPr>
        <w:t xml:space="preserve">том воздухе </w:t>
      </w:r>
      <w:r w:rsidR="00E01604" w:rsidRPr="00F247B3">
        <w:rPr>
          <w:i/>
          <w:iCs/>
          <w:sz w:val="28"/>
          <w:szCs w:val="28"/>
        </w:rPr>
        <w:t>(при наличии</w:t>
      </w:r>
      <w:r w:rsidR="00E01604" w:rsidRPr="00F247B3">
        <w:rPr>
          <w:sz w:val="28"/>
          <w:szCs w:val="28"/>
        </w:rPr>
        <w:t>);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 xml:space="preserve">спортивно-оздоровительный комплекс </w:t>
      </w:r>
      <w:r w:rsidR="00E01604" w:rsidRPr="00F247B3">
        <w:rPr>
          <w:i/>
          <w:iCs/>
          <w:sz w:val="28"/>
          <w:szCs w:val="28"/>
        </w:rPr>
        <w:t>(при наличии</w:t>
      </w:r>
      <w:r w:rsidR="00E01604" w:rsidRPr="00F247B3">
        <w:rPr>
          <w:sz w:val="28"/>
          <w:szCs w:val="28"/>
        </w:rPr>
        <w:t>);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>жилые дома, в которых прожи</w:t>
      </w:r>
      <w:r w:rsidR="00F247B3">
        <w:rPr>
          <w:sz w:val="28"/>
          <w:szCs w:val="28"/>
        </w:rPr>
        <w:t xml:space="preserve">вает большая часть детей </w:t>
      </w:r>
      <w:proofErr w:type="spellStart"/>
      <w:r w:rsidR="00015AE0">
        <w:rPr>
          <w:sz w:val="28"/>
          <w:szCs w:val="28"/>
        </w:rPr>
        <w:t>данной</w:t>
      </w:r>
      <w:r w:rsidR="00E01604" w:rsidRPr="00F247B3">
        <w:rPr>
          <w:sz w:val="28"/>
          <w:szCs w:val="28"/>
        </w:rPr>
        <w:t>о</w:t>
      </w:r>
      <w:r w:rsidR="00015AE0">
        <w:rPr>
          <w:sz w:val="28"/>
          <w:szCs w:val="28"/>
        </w:rPr>
        <w:t>бразовательнойорганизации</w:t>
      </w:r>
      <w:proofErr w:type="spellEnd"/>
      <w:r w:rsidR="00E01604" w:rsidRPr="00F247B3">
        <w:rPr>
          <w:sz w:val="28"/>
          <w:szCs w:val="28"/>
        </w:rPr>
        <w:t>;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>автомобильные дороги и тротуары</w:t>
      </w:r>
      <w:r w:rsidR="00700C11">
        <w:rPr>
          <w:sz w:val="28"/>
          <w:szCs w:val="28"/>
        </w:rPr>
        <w:t>.</w:t>
      </w:r>
    </w:p>
    <w:p w:rsidR="00F247B3" w:rsidRDefault="00E0160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F247B3">
        <w:rPr>
          <w:sz w:val="28"/>
          <w:szCs w:val="28"/>
        </w:rPr>
        <w:t>3. На схеме обозначен</w:t>
      </w:r>
      <w:r w:rsidR="00700C11">
        <w:rPr>
          <w:sz w:val="28"/>
          <w:szCs w:val="28"/>
        </w:rPr>
        <w:t>ы</w:t>
      </w:r>
      <w:r w:rsidRPr="00F247B3">
        <w:rPr>
          <w:sz w:val="28"/>
          <w:szCs w:val="28"/>
        </w:rPr>
        <w:t>: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>расположение жилых домов, зданий и сооружений;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>сеть автомобильных дорог;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>пути движения транспортных средств;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 xml:space="preserve">пути движения детей в/из </w:t>
      </w:r>
      <w:r w:rsidR="00015AE0">
        <w:rPr>
          <w:sz w:val="28"/>
          <w:szCs w:val="28"/>
        </w:rPr>
        <w:t>образовательную организацию</w:t>
      </w:r>
      <w:r w:rsidR="00E01604" w:rsidRPr="00F247B3">
        <w:rPr>
          <w:sz w:val="28"/>
          <w:szCs w:val="28"/>
        </w:rPr>
        <w:t>;</w:t>
      </w:r>
    </w:p>
    <w:p w:rsidR="000E27A8" w:rsidRPr="00C92201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0E27A8" w:rsidRPr="00C92201">
        <w:rPr>
          <w:sz w:val="28"/>
          <w:szCs w:val="28"/>
        </w:rPr>
        <w:t>опасные участки (</w:t>
      </w:r>
      <w:r w:rsidR="002D35FA" w:rsidRPr="00C92201">
        <w:rPr>
          <w:sz w:val="28"/>
          <w:szCs w:val="28"/>
        </w:rPr>
        <w:t xml:space="preserve">места </w:t>
      </w:r>
      <w:r w:rsidR="000E27A8" w:rsidRPr="00C92201">
        <w:rPr>
          <w:sz w:val="28"/>
          <w:szCs w:val="28"/>
        </w:rPr>
        <w:t>несанкционированны</w:t>
      </w:r>
      <w:r w:rsidR="002D35FA" w:rsidRPr="00C92201">
        <w:rPr>
          <w:sz w:val="28"/>
          <w:szCs w:val="28"/>
        </w:rPr>
        <w:t>х</w:t>
      </w:r>
      <w:r w:rsidR="000E27A8" w:rsidRPr="00C92201">
        <w:rPr>
          <w:sz w:val="28"/>
          <w:szCs w:val="28"/>
        </w:rPr>
        <w:t xml:space="preserve"> переход</w:t>
      </w:r>
      <w:r w:rsidR="002D35FA" w:rsidRPr="00C92201">
        <w:rPr>
          <w:sz w:val="28"/>
          <w:szCs w:val="28"/>
        </w:rPr>
        <w:t>ов</w:t>
      </w:r>
      <w:r w:rsidR="00015AE0">
        <w:rPr>
          <w:sz w:val="28"/>
          <w:szCs w:val="28"/>
        </w:rPr>
        <w:t xml:space="preserve"> на подходах к образовательной</w:t>
      </w:r>
      <w:r w:rsidR="00BE400D">
        <w:rPr>
          <w:sz w:val="28"/>
          <w:szCs w:val="28"/>
        </w:rPr>
        <w:t xml:space="preserve"> </w:t>
      </w:r>
      <w:r w:rsidR="00015AE0">
        <w:rPr>
          <w:sz w:val="28"/>
          <w:szCs w:val="28"/>
        </w:rPr>
        <w:t>организации</w:t>
      </w:r>
      <w:r w:rsidR="000E27A8" w:rsidRPr="00C92201">
        <w:rPr>
          <w:sz w:val="28"/>
          <w:szCs w:val="28"/>
        </w:rPr>
        <w:t xml:space="preserve">, места </w:t>
      </w:r>
      <w:r w:rsidR="00700C11">
        <w:rPr>
          <w:sz w:val="28"/>
          <w:szCs w:val="28"/>
        </w:rPr>
        <w:t>имевших место случаев дорожно-транспортных происшествий</w:t>
      </w:r>
      <w:r w:rsidR="002D35FA" w:rsidRPr="00C92201">
        <w:rPr>
          <w:sz w:val="28"/>
          <w:szCs w:val="28"/>
        </w:rPr>
        <w:t xml:space="preserve"> с участием </w:t>
      </w:r>
      <w:r w:rsidR="000E27A8" w:rsidRPr="00C92201">
        <w:rPr>
          <w:sz w:val="28"/>
          <w:szCs w:val="28"/>
        </w:rPr>
        <w:t>детей</w:t>
      </w:r>
      <w:r w:rsidR="002D35FA" w:rsidRPr="00C92201">
        <w:rPr>
          <w:sz w:val="28"/>
          <w:szCs w:val="28"/>
        </w:rPr>
        <w:t>-пешеходов</w:t>
      </w:r>
      <w:r w:rsidR="00700C11">
        <w:rPr>
          <w:sz w:val="28"/>
          <w:szCs w:val="28"/>
        </w:rPr>
        <w:t xml:space="preserve"> и детей-велосипедистов</w:t>
      </w:r>
      <w:r w:rsidR="000E27A8" w:rsidRPr="00C92201">
        <w:rPr>
          <w:sz w:val="28"/>
          <w:szCs w:val="28"/>
        </w:rPr>
        <w:t>);</w:t>
      </w:r>
    </w:p>
    <w:p w:rsidR="00F247B3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>уличные (наземные – регулируемые / нерегулируемые) и внеуличные (надземные и подземные) пешеходные переходы;</w:t>
      </w:r>
    </w:p>
    <w:p w:rsidR="00E01604" w:rsidRDefault="00CB6B07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01604" w:rsidRPr="00F247B3">
        <w:rPr>
          <w:sz w:val="28"/>
          <w:szCs w:val="28"/>
        </w:rPr>
        <w:t>названия улиц и нумерация домов.</w:t>
      </w: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657952" w:rsidRDefault="00657952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а необходима для общего представления </w:t>
      </w:r>
      <w:r w:rsidR="003D634F">
        <w:rPr>
          <w:sz w:val="28"/>
          <w:szCs w:val="28"/>
        </w:rPr>
        <w:t xml:space="preserve">о </w:t>
      </w:r>
      <w:r>
        <w:rPr>
          <w:sz w:val="28"/>
          <w:szCs w:val="28"/>
        </w:rPr>
        <w:t>район</w:t>
      </w:r>
      <w:r w:rsidR="003D634F">
        <w:rPr>
          <w:sz w:val="28"/>
          <w:szCs w:val="28"/>
        </w:rPr>
        <w:t>е</w:t>
      </w:r>
      <w:r>
        <w:rPr>
          <w:sz w:val="28"/>
          <w:szCs w:val="28"/>
        </w:rPr>
        <w:t xml:space="preserve"> расположения </w:t>
      </w:r>
      <w:r w:rsidR="00015AE0">
        <w:rPr>
          <w:sz w:val="28"/>
          <w:szCs w:val="28"/>
        </w:rPr>
        <w:t xml:space="preserve">образовательной организации. </w:t>
      </w:r>
      <w:r w:rsidR="00700C11">
        <w:rPr>
          <w:sz w:val="28"/>
          <w:szCs w:val="28"/>
        </w:rPr>
        <w:t>Н</w:t>
      </w:r>
      <w:r>
        <w:rPr>
          <w:sz w:val="28"/>
          <w:szCs w:val="28"/>
        </w:rPr>
        <w:t xml:space="preserve">а схеме обозначены наиболее частые пути движения </w:t>
      </w:r>
      <w:r w:rsidR="00015AE0">
        <w:rPr>
          <w:sz w:val="28"/>
          <w:szCs w:val="28"/>
        </w:rPr>
        <w:t>детей</w:t>
      </w:r>
      <w:r>
        <w:rPr>
          <w:sz w:val="28"/>
          <w:szCs w:val="28"/>
        </w:rPr>
        <w:t xml:space="preserve"> от дома</w:t>
      </w:r>
      <w:r w:rsidR="00282624">
        <w:rPr>
          <w:sz w:val="28"/>
          <w:szCs w:val="28"/>
        </w:rPr>
        <w:t xml:space="preserve"> (от отдаленных остановок маршрутных транспортных средств)</w:t>
      </w:r>
      <w:r>
        <w:rPr>
          <w:sz w:val="28"/>
          <w:szCs w:val="28"/>
        </w:rPr>
        <w:t xml:space="preserve"> к </w:t>
      </w:r>
      <w:r w:rsidR="00015AE0">
        <w:rPr>
          <w:sz w:val="28"/>
          <w:szCs w:val="28"/>
        </w:rPr>
        <w:t xml:space="preserve">образовательной организации </w:t>
      </w:r>
      <w:r>
        <w:rPr>
          <w:sz w:val="28"/>
          <w:szCs w:val="28"/>
        </w:rPr>
        <w:t>и обратно.</w:t>
      </w:r>
    </w:p>
    <w:p w:rsidR="00A13234" w:rsidRPr="00F247B3" w:rsidRDefault="00A13234" w:rsidP="00F247B3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исследовании маршрутов</w:t>
      </w:r>
      <w:r w:rsidR="00954C50">
        <w:rPr>
          <w:sz w:val="28"/>
          <w:szCs w:val="28"/>
        </w:rPr>
        <w:t xml:space="preserve"> движения детей </w:t>
      </w:r>
      <w:r>
        <w:rPr>
          <w:sz w:val="28"/>
          <w:szCs w:val="28"/>
        </w:rPr>
        <w:t xml:space="preserve">необходимо уделить особое внимание опасным зонам, где дети пересекают </w:t>
      </w:r>
      <w:proofErr w:type="spellStart"/>
      <w:r>
        <w:rPr>
          <w:sz w:val="28"/>
          <w:szCs w:val="28"/>
        </w:rPr>
        <w:t>проезж</w:t>
      </w:r>
      <w:r w:rsidR="00461B9E">
        <w:rPr>
          <w:sz w:val="28"/>
          <w:szCs w:val="28"/>
        </w:rPr>
        <w:t>ие</w:t>
      </w:r>
      <w:r>
        <w:rPr>
          <w:sz w:val="28"/>
          <w:szCs w:val="28"/>
        </w:rPr>
        <w:t>част</w:t>
      </w:r>
      <w:r w:rsidR="00461B9E">
        <w:rPr>
          <w:sz w:val="28"/>
          <w:szCs w:val="28"/>
        </w:rPr>
        <w:t>идорог</w:t>
      </w:r>
      <w:r>
        <w:rPr>
          <w:sz w:val="28"/>
          <w:szCs w:val="28"/>
        </w:rPr>
        <w:t>не</w:t>
      </w:r>
      <w:proofErr w:type="spellEnd"/>
      <w:r>
        <w:rPr>
          <w:sz w:val="28"/>
          <w:szCs w:val="28"/>
        </w:rPr>
        <w:t xml:space="preserve"> по пешеходному переходу.</w:t>
      </w:r>
    </w:p>
    <w:p w:rsidR="00E01604" w:rsidRPr="00E01604" w:rsidRDefault="00E01604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3F5368" w:rsidRDefault="003F5368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F247B3" w:rsidRDefault="00F247B3" w:rsidP="002E14E0">
      <w:pPr>
        <w:tabs>
          <w:tab w:val="left" w:pos="9639"/>
        </w:tabs>
        <w:spacing w:line="360" w:lineRule="auto"/>
        <w:jc w:val="center"/>
      </w:pPr>
    </w:p>
    <w:p w:rsidR="00461B9E" w:rsidRDefault="00461B9E" w:rsidP="001034C7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2. </w:t>
      </w:r>
      <w:r w:rsidR="000E27A8">
        <w:rPr>
          <w:b/>
          <w:sz w:val="28"/>
          <w:szCs w:val="28"/>
        </w:rPr>
        <w:t>С</w:t>
      </w:r>
      <w:r w:rsidR="002E14E0">
        <w:rPr>
          <w:b/>
          <w:sz w:val="28"/>
          <w:szCs w:val="28"/>
        </w:rPr>
        <w:t xml:space="preserve">хема </w:t>
      </w:r>
      <w:r w:rsidR="00131319">
        <w:rPr>
          <w:b/>
          <w:sz w:val="28"/>
          <w:szCs w:val="28"/>
        </w:rPr>
        <w:t>организации дорожного движения</w:t>
      </w:r>
      <w:r w:rsidR="002E14E0">
        <w:rPr>
          <w:b/>
          <w:sz w:val="28"/>
          <w:szCs w:val="28"/>
        </w:rPr>
        <w:t xml:space="preserve"> в непосредствен</w:t>
      </w:r>
      <w:r w:rsidR="00FE69F0">
        <w:rPr>
          <w:b/>
          <w:sz w:val="28"/>
          <w:szCs w:val="28"/>
        </w:rPr>
        <w:t xml:space="preserve">ной близости от образовательной </w:t>
      </w:r>
      <w:proofErr w:type="spellStart"/>
      <w:r w:rsidR="00FE69F0">
        <w:rPr>
          <w:b/>
          <w:sz w:val="28"/>
          <w:szCs w:val="28"/>
        </w:rPr>
        <w:t>организации</w:t>
      </w:r>
      <w:r w:rsidR="00D42816">
        <w:rPr>
          <w:b/>
          <w:sz w:val="28"/>
          <w:szCs w:val="28"/>
        </w:rPr>
        <w:t>с</w:t>
      </w:r>
      <w:proofErr w:type="spellEnd"/>
      <w:r w:rsidR="00D42816">
        <w:rPr>
          <w:b/>
          <w:sz w:val="28"/>
          <w:szCs w:val="28"/>
        </w:rPr>
        <w:t xml:space="preserve"> размещением соответствующих технических средств</w:t>
      </w:r>
      <w:r>
        <w:rPr>
          <w:b/>
          <w:sz w:val="28"/>
          <w:szCs w:val="28"/>
        </w:rPr>
        <w:t xml:space="preserve"> организации дорожного движения</w:t>
      </w:r>
      <w:r w:rsidR="00340854">
        <w:rPr>
          <w:b/>
          <w:sz w:val="28"/>
          <w:szCs w:val="28"/>
        </w:rPr>
        <w:t>, маршрут</w:t>
      </w:r>
      <w:r>
        <w:rPr>
          <w:b/>
          <w:sz w:val="28"/>
          <w:szCs w:val="28"/>
        </w:rPr>
        <w:t>ов</w:t>
      </w:r>
      <w:r w:rsidR="00340854">
        <w:rPr>
          <w:b/>
          <w:sz w:val="28"/>
          <w:szCs w:val="28"/>
        </w:rPr>
        <w:t xml:space="preserve"> движения детей и расположени</w:t>
      </w:r>
      <w:r>
        <w:rPr>
          <w:b/>
          <w:sz w:val="28"/>
          <w:szCs w:val="28"/>
        </w:rPr>
        <w:t>я</w:t>
      </w:r>
      <w:r>
        <w:rPr>
          <w:b/>
          <w:sz w:val="28"/>
          <w:szCs w:val="28"/>
        </w:rPr>
        <w:br/>
      </w:r>
      <w:r w:rsidR="00340854">
        <w:rPr>
          <w:b/>
          <w:sz w:val="28"/>
          <w:szCs w:val="28"/>
        </w:rPr>
        <w:t>парковочных мест</w:t>
      </w:r>
    </w:p>
    <w:p w:rsidR="0049601E" w:rsidRPr="0049601E" w:rsidRDefault="00461B9E" w:rsidP="0049601E">
      <w:pPr>
        <w:tabs>
          <w:tab w:val="left" w:pos="9639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</w:t>
      </w:r>
    </w:p>
    <w:p w:rsidR="002E14E0" w:rsidRDefault="00E50ABC" w:rsidP="002E14E0">
      <w:pPr>
        <w:tabs>
          <w:tab w:val="left" w:pos="9639"/>
        </w:tabs>
        <w:spacing w:line="360" w:lineRule="auto"/>
        <w:jc w:val="center"/>
      </w:pPr>
      <w:r>
        <w:object w:dxaOrig="11794" w:dyaOrig="15735">
          <v:shape id="_x0000_i1026" type="#_x0000_t75" style="width:440.25pt;height:585pt" o:ole="">
            <v:imagedata r:id="rId10" o:title=""/>
          </v:shape>
          <o:OLEObject Type="Embed" ProgID="Visio.Drawing.11" ShapeID="_x0000_i1026" DrawAspect="Content" ObjectID="_1784706244" r:id="rId11"/>
        </w:object>
      </w:r>
    </w:p>
    <w:p w:rsidR="00D15B22" w:rsidRPr="00F247B3" w:rsidRDefault="00F247B3" w:rsidP="002E14E0">
      <w:pPr>
        <w:tabs>
          <w:tab w:val="left" w:pos="9639"/>
        </w:tabs>
        <w:spacing w:line="360" w:lineRule="auto"/>
        <w:jc w:val="center"/>
        <w:rPr>
          <w:i/>
          <w:sz w:val="28"/>
          <w:szCs w:val="28"/>
        </w:rPr>
      </w:pPr>
      <w:r w:rsidRPr="00F247B3">
        <w:rPr>
          <w:i/>
          <w:sz w:val="28"/>
          <w:szCs w:val="28"/>
        </w:rPr>
        <w:t>(допускается схему дополнять фотоматериалами)</w:t>
      </w:r>
    </w:p>
    <w:p w:rsidR="00FE69F0" w:rsidRDefault="00F247B3" w:rsidP="0049601E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Рекомендации к составлению схемы организации дорожного движения </w:t>
      </w:r>
      <w:r w:rsidR="0049601E">
        <w:rPr>
          <w:b/>
          <w:sz w:val="28"/>
          <w:szCs w:val="28"/>
        </w:rPr>
        <w:t xml:space="preserve">в непосредственной близости </w:t>
      </w:r>
    </w:p>
    <w:p w:rsidR="00137446" w:rsidRDefault="0049601E" w:rsidP="0049601E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т </w:t>
      </w:r>
      <w:r w:rsidR="00FE69F0">
        <w:rPr>
          <w:b/>
          <w:sz w:val="28"/>
          <w:szCs w:val="28"/>
        </w:rPr>
        <w:t>образовательной организации</w:t>
      </w: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Схема организации дорожного движения ограничена автомобильными дорогами, находящи</w:t>
      </w:r>
      <w:r w:rsidR="00B865E0">
        <w:rPr>
          <w:sz w:val="28"/>
          <w:szCs w:val="28"/>
        </w:rPr>
        <w:t>ми</w:t>
      </w:r>
      <w:r>
        <w:rPr>
          <w:sz w:val="28"/>
          <w:szCs w:val="28"/>
        </w:rPr>
        <w:t>ся в непосредствен</w:t>
      </w:r>
      <w:r w:rsidR="00FE69F0">
        <w:rPr>
          <w:sz w:val="28"/>
          <w:szCs w:val="28"/>
        </w:rPr>
        <w:t xml:space="preserve">ной близости от </w:t>
      </w:r>
      <w:proofErr w:type="spellStart"/>
      <w:r w:rsidR="00FE69F0">
        <w:rPr>
          <w:sz w:val="28"/>
          <w:szCs w:val="28"/>
        </w:rPr>
        <w:t>образовательнойорганизации</w:t>
      </w:r>
      <w:proofErr w:type="spellEnd"/>
      <w:r w:rsidR="007E2814">
        <w:rPr>
          <w:sz w:val="28"/>
          <w:szCs w:val="28"/>
        </w:rPr>
        <w:t>.</w:t>
      </w:r>
    </w:p>
    <w:p w:rsidR="0004190C" w:rsidRDefault="0004190C" w:rsidP="0004190C">
      <w:pPr>
        <w:numPr>
          <w:ilvl w:val="1"/>
          <w:numId w:val="5"/>
        </w:numPr>
        <w:tabs>
          <w:tab w:val="clear" w:pos="2415"/>
          <w:tab w:val="num" w:pos="1080"/>
          <w:tab w:val="left" w:pos="9639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</w:t>
      </w:r>
      <w:r w:rsidR="007E2814">
        <w:rPr>
          <w:sz w:val="28"/>
          <w:szCs w:val="28"/>
        </w:rPr>
        <w:t>аются:</w:t>
      </w:r>
    </w:p>
    <w:p w:rsidR="00833DC2" w:rsidRDefault="00B356BD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33DC2">
        <w:rPr>
          <w:sz w:val="28"/>
          <w:szCs w:val="28"/>
        </w:rPr>
        <w:t xml:space="preserve">здание </w:t>
      </w:r>
      <w:r w:rsidR="00FE69F0">
        <w:rPr>
          <w:sz w:val="28"/>
          <w:szCs w:val="28"/>
        </w:rPr>
        <w:t xml:space="preserve">образовательной организации </w:t>
      </w:r>
      <w:r w:rsidR="00833DC2">
        <w:rPr>
          <w:sz w:val="28"/>
          <w:szCs w:val="28"/>
        </w:rPr>
        <w:t xml:space="preserve">с указанием территории, принадлежащей непосредственно </w:t>
      </w:r>
      <w:r w:rsidR="00FE69F0">
        <w:rPr>
          <w:sz w:val="28"/>
          <w:szCs w:val="28"/>
        </w:rPr>
        <w:t xml:space="preserve">образовательной организации </w:t>
      </w:r>
      <w:r w:rsidR="00833DC2">
        <w:rPr>
          <w:sz w:val="28"/>
          <w:szCs w:val="28"/>
        </w:rPr>
        <w:t>(при наличии указать ограждение территории);</w:t>
      </w:r>
    </w:p>
    <w:p w:rsidR="00833DC2" w:rsidRDefault="00B356BD" w:rsidP="00833DC2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D3FCC">
        <w:rPr>
          <w:sz w:val="28"/>
          <w:szCs w:val="28"/>
        </w:rPr>
        <w:t>автомобильные дороги</w:t>
      </w:r>
      <w:r w:rsidR="00833DC2">
        <w:rPr>
          <w:sz w:val="28"/>
          <w:szCs w:val="28"/>
        </w:rPr>
        <w:t xml:space="preserve"> и тротуары;</w:t>
      </w:r>
    </w:p>
    <w:p w:rsidR="0004190C" w:rsidRDefault="00B356BD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04190C" w:rsidRPr="00F247B3">
        <w:rPr>
          <w:sz w:val="28"/>
          <w:szCs w:val="28"/>
        </w:rPr>
        <w:t>уличные (наземн</w:t>
      </w:r>
      <w:r>
        <w:rPr>
          <w:sz w:val="28"/>
          <w:szCs w:val="28"/>
        </w:rPr>
        <w:t>ые – регулируемые/</w:t>
      </w:r>
      <w:r w:rsidR="0004190C" w:rsidRPr="00F247B3">
        <w:rPr>
          <w:sz w:val="28"/>
          <w:szCs w:val="28"/>
        </w:rPr>
        <w:t>нерегулиру</w:t>
      </w:r>
      <w:r>
        <w:rPr>
          <w:sz w:val="28"/>
          <w:szCs w:val="28"/>
        </w:rPr>
        <w:t>емые) и внеуличные (надземные/</w:t>
      </w:r>
      <w:r w:rsidR="0004190C" w:rsidRPr="00F247B3">
        <w:rPr>
          <w:sz w:val="28"/>
          <w:szCs w:val="28"/>
        </w:rPr>
        <w:t>подземные) пешеходные переходы</w:t>
      </w:r>
      <w:r w:rsidR="0004190C">
        <w:rPr>
          <w:sz w:val="28"/>
          <w:szCs w:val="28"/>
        </w:rPr>
        <w:t xml:space="preserve"> на подходах к </w:t>
      </w:r>
      <w:r w:rsidR="00FE69F0">
        <w:rPr>
          <w:sz w:val="28"/>
          <w:szCs w:val="28"/>
        </w:rPr>
        <w:t>образовательной организации</w:t>
      </w:r>
      <w:r w:rsidR="0004190C">
        <w:rPr>
          <w:sz w:val="28"/>
          <w:szCs w:val="28"/>
        </w:rPr>
        <w:t>;</w:t>
      </w:r>
    </w:p>
    <w:p w:rsidR="0004190C" w:rsidRDefault="00B356BD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A0DAF">
        <w:rPr>
          <w:sz w:val="28"/>
          <w:szCs w:val="28"/>
        </w:rPr>
        <w:t>дислокация существующих дорожных знаков и дорожной разметки;</w:t>
      </w:r>
    </w:p>
    <w:p w:rsidR="00FA0DAF" w:rsidRDefault="00B356BD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865E0">
        <w:rPr>
          <w:sz w:val="28"/>
          <w:szCs w:val="28"/>
        </w:rPr>
        <w:t xml:space="preserve">другие </w:t>
      </w:r>
      <w:r w:rsidR="00FA0DAF">
        <w:rPr>
          <w:sz w:val="28"/>
          <w:szCs w:val="28"/>
        </w:rPr>
        <w:t>технические средства организации дорожного движения;</w:t>
      </w:r>
    </w:p>
    <w:p w:rsidR="00FA0DAF" w:rsidRDefault="00B356BD" w:rsidP="0004190C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A0DAF">
        <w:rPr>
          <w:sz w:val="28"/>
          <w:szCs w:val="28"/>
        </w:rPr>
        <w:t>направление движения транспортных средств по проезжей части;</w:t>
      </w:r>
    </w:p>
    <w:p w:rsidR="00FA0DAF" w:rsidRDefault="00B356BD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A0DAF">
        <w:rPr>
          <w:sz w:val="28"/>
          <w:szCs w:val="28"/>
        </w:rPr>
        <w:t xml:space="preserve">направление </w:t>
      </w:r>
      <w:r w:rsidR="0084736A">
        <w:rPr>
          <w:sz w:val="28"/>
          <w:szCs w:val="28"/>
        </w:rPr>
        <w:t xml:space="preserve">безопасного маршрута </w:t>
      </w:r>
      <w:r w:rsidR="00FA0DAF">
        <w:rPr>
          <w:sz w:val="28"/>
          <w:szCs w:val="28"/>
        </w:rPr>
        <w:t>движения детей</w:t>
      </w:r>
      <w:r w:rsidR="007E2814">
        <w:rPr>
          <w:sz w:val="28"/>
          <w:szCs w:val="28"/>
        </w:rPr>
        <w:t>.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На схеме указано расположение остановок маршрутных транспортных средств и </w:t>
      </w:r>
      <w:r w:rsidR="00833DC2">
        <w:rPr>
          <w:sz w:val="28"/>
          <w:szCs w:val="28"/>
        </w:rPr>
        <w:t xml:space="preserve">безопасные </w:t>
      </w:r>
      <w:r>
        <w:rPr>
          <w:sz w:val="28"/>
          <w:szCs w:val="28"/>
        </w:rPr>
        <w:t xml:space="preserve">маршруты движения детей от остановочного пункта к </w:t>
      </w:r>
      <w:r w:rsidR="00FE69F0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 xml:space="preserve"> и обратно;</w:t>
      </w:r>
    </w:p>
    <w:p w:rsidR="00FA0DAF" w:rsidRDefault="00FA0DAF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. При наличии стоянки (парковочных мест)</w:t>
      </w:r>
      <w:r w:rsidR="00833DC2">
        <w:rPr>
          <w:sz w:val="28"/>
          <w:szCs w:val="28"/>
        </w:rPr>
        <w:t xml:space="preserve"> около </w:t>
      </w:r>
      <w:r w:rsidR="00911D78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 xml:space="preserve">, указывается </w:t>
      </w:r>
      <w:r w:rsidR="00833DC2">
        <w:rPr>
          <w:sz w:val="28"/>
          <w:szCs w:val="28"/>
        </w:rPr>
        <w:t xml:space="preserve">место расположение и безопасные маршруты движения детей от парковочных мест к </w:t>
      </w:r>
      <w:r w:rsidR="00911D78">
        <w:rPr>
          <w:sz w:val="28"/>
          <w:szCs w:val="28"/>
        </w:rPr>
        <w:t xml:space="preserve">образовательной организации </w:t>
      </w:r>
      <w:r w:rsidR="00833DC2">
        <w:rPr>
          <w:sz w:val="28"/>
          <w:szCs w:val="28"/>
        </w:rPr>
        <w:t>и обратно.</w:t>
      </w:r>
    </w:p>
    <w:p w:rsidR="00954C50" w:rsidRPr="0004190C" w:rsidRDefault="00573784" w:rsidP="00FA0DAF">
      <w:pPr>
        <w:tabs>
          <w:tab w:val="left" w:pos="9639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К схеме</w:t>
      </w:r>
      <w:r w:rsidR="000532E5">
        <w:rPr>
          <w:sz w:val="28"/>
          <w:szCs w:val="28"/>
        </w:rPr>
        <w:t xml:space="preserve"> (в случае необходимости)</w:t>
      </w:r>
      <w:r>
        <w:rPr>
          <w:sz w:val="28"/>
          <w:szCs w:val="28"/>
        </w:rPr>
        <w:t xml:space="preserve"> должен быть приложен план мероприятий по приведению существующей организации дорожного движения к организации </w:t>
      </w:r>
      <w:r w:rsidR="007E2814">
        <w:rPr>
          <w:sz w:val="28"/>
          <w:szCs w:val="28"/>
        </w:rPr>
        <w:t xml:space="preserve">дорожного </w:t>
      </w:r>
      <w:r>
        <w:rPr>
          <w:sz w:val="28"/>
          <w:szCs w:val="28"/>
        </w:rPr>
        <w:t xml:space="preserve">движения, соответствующей </w:t>
      </w:r>
      <w:r w:rsidR="000532E5">
        <w:rPr>
          <w:sz w:val="28"/>
          <w:szCs w:val="28"/>
        </w:rPr>
        <w:t>нормативным техническим документам, действующим в области дорожного движения, по окончании реализации которого готовится новая схема.</w:t>
      </w:r>
    </w:p>
    <w:p w:rsid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1A425A" w:rsidRDefault="001A425A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2E14E0" w:rsidRPr="002E14E0" w:rsidRDefault="002E14E0" w:rsidP="002E14E0">
      <w:pPr>
        <w:tabs>
          <w:tab w:val="left" w:pos="9639"/>
        </w:tabs>
        <w:spacing w:line="360" w:lineRule="auto"/>
        <w:jc w:val="center"/>
        <w:rPr>
          <w:b/>
          <w:sz w:val="28"/>
          <w:szCs w:val="28"/>
        </w:rPr>
      </w:pPr>
    </w:p>
    <w:p w:rsidR="000431C8" w:rsidRDefault="000431C8" w:rsidP="002E14E0">
      <w:pPr>
        <w:spacing w:line="360" w:lineRule="auto"/>
        <w:jc w:val="center"/>
        <w:rPr>
          <w:sz w:val="28"/>
          <w:szCs w:val="28"/>
        </w:rPr>
      </w:pPr>
    </w:p>
    <w:p w:rsidR="002E14E0" w:rsidRDefault="002E14E0" w:rsidP="002E14E0">
      <w:pPr>
        <w:spacing w:line="360" w:lineRule="auto"/>
        <w:jc w:val="center"/>
        <w:rPr>
          <w:sz w:val="28"/>
          <w:szCs w:val="28"/>
        </w:rPr>
      </w:pPr>
    </w:p>
    <w:p w:rsidR="0049601E" w:rsidRDefault="0049601E" w:rsidP="002E14E0">
      <w:pPr>
        <w:spacing w:line="360" w:lineRule="auto"/>
        <w:jc w:val="center"/>
        <w:rPr>
          <w:b/>
          <w:sz w:val="28"/>
          <w:szCs w:val="28"/>
        </w:rPr>
      </w:pPr>
    </w:p>
    <w:p w:rsidR="00980392" w:rsidRDefault="007E2814" w:rsidP="0098039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3. </w:t>
      </w:r>
      <w:r w:rsidR="00980392">
        <w:rPr>
          <w:b/>
          <w:sz w:val="28"/>
          <w:szCs w:val="28"/>
        </w:rPr>
        <w:t xml:space="preserve">Маршруты движения </w:t>
      </w:r>
      <w:proofErr w:type="spellStart"/>
      <w:r w:rsidR="0084736A" w:rsidRPr="0084736A">
        <w:rPr>
          <w:b/>
          <w:sz w:val="28"/>
          <w:szCs w:val="28"/>
        </w:rPr>
        <w:t>организованных</w:t>
      </w:r>
      <w:r w:rsidR="00980392">
        <w:rPr>
          <w:b/>
          <w:sz w:val="28"/>
          <w:szCs w:val="28"/>
        </w:rPr>
        <w:t>групп</w:t>
      </w:r>
      <w:proofErr w:type="spellEnd"/>
      <w:r w:rsidR="00980392">
        <w:rPr>
          <w:b/>
          <w:sz w:val="28"/>
          <w:szCs w:val="28"/>
        </w:rPr>
        <w:t xml:space="preserve"> детей </w:t>
      </w:r>
      <w:r w:rsidR="00DD7271" w:rsidRPr="00694BD7">
        <w:rPr>
          <w:b/>
          <w:sz w:val="28"/>
          <w:szCs w:val="28"/>
        </w:rPr>
        <w:t>от</w:t>
      </w:r>
      <w:r w:rsidRPr="00694BD7">
        <w:rPr>
          <w:b/>
          <w:sz w:val="28"/>
          <w:szCs w:val="28"/>
        </w:rPr>
        <w:t> </w:t>
      </w:r>
      <w:r w:rsidR="00694BD7" w:rsidRPr="00694BD7">
        <w:rPr>
          <w:b/>
          <w:sz w:val="28"/>
          <w:szCs w:val="28"/>
        </w:rPr>
        <w:t xml:space="preserve">образовательной </w:t>
      </w:r>
      <w:proofErr w:type="spellStart"/>
      <w:r w:rsidR="00694BD7" w:rsidRPr="00694BD7">
        <w:rPr>
          <w:b/>
          <w:sz w:val="28"/>
          <w:szCs w:val="28"/>
        </w:rPr>
        <w:t>организации</w:t>
      </w:r>
      <w:r>
        <w:rPr>
          <w:b/>
          <w:sz w:val="28"/>
          <w:szCs w:val="28"/>
        </w:rPr>
        <w:t>к</w:t>
      </w:r>
      <w:proofErr w:type="spellEnd"/>
      <w:r>
        <w:rPr>
          <w:b/>
          <w:sz w:val="28"/>
          <w:szCs w:val="28"/>
        </w:rPr>
        <w:t xml:space="preserve"> стадиону, парку</w:t>
      </w:r>
      <w:r>
        <w:rPr>
          <w:b/>
          <w:sz w:val="28"/>
          <w:szCs w:val="28"/>
        </w:rPr>
        <w:br/>
      </w:r>
      <w:r w:rsidR="00980392">
        <w:rPr>
          <w:b/>
          <w:sz w:val="28"/>
          <w:szCs w:val="28"/>
        </w:rPr>
        <w:t xml:space="preserve">или спортивно-оздоровительному комплексу </w:t>
      </w:r>
    </w:p>
    <w:p w:rsidR="007E2814" w:rsidRDefault="007E2814" w:rsidP="0049601E">
      <w:pPr>
        <w:rPr>
          <w:sz w:val="28"/>
          <w:szCs w:val="28"/>
        </w:rPr>
      </w:pPr>
    </w:p>
    <w:p w:rsidR="0049601E" w:rsidRPr="0049601E" w:rsidRDefault="007E2814" w:rsidP="0049601E">
      <w:pPr>
        <w:rPr>
          <w:sz w:val="28"/>
          <w:szCs w:val="28"/>
        </w:rPr>
      </w:pPr>
      <w:r>
        <w:rPr>
          <w:sz w:val="28"/>
          <w:szCs w:val="28"/>
        </w:rPr>
        <w:t>Образец схемы</w:t>
      </w:r>
    </w:p>
    <w:p w:rsidR="00DD7271" w:rsidRDefault="001034C7" w:rsidP="00980392">
      <w:pPr>
        <w:jc w:val="center"/>
      </w:pPr>
      <w:r>
        <w:object w:dxaOrig="10564" w:dyaOrig="14589">
          <v:shape id="_x0000_i1027" type="#_x0000_t75" style="width:456pt;height:629.25pt" o:ole="">
            <v:imagedata r:id="rId12" o:title=""/>
          </v:shape>
          <o:OLEObject Type="Embed" ProgID="Visio.Drawing.11" ShapeID="_x0000_i1027" DrawAspect="Content" ObjectID="_1784706245" r:id="rId13"/>
        </w:object>
      </w:r>
    </w:p>
    <w:p w:rsidR="00AA00A8" w:rsidRDefault="00AA00A8" w:rsidP="00833DC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AA00A8" w:rsidRDefault="00AA00A8" w:rsidP="00833DC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AA00A8" w:rsidRDefault="00AA00A8" w:rsidP="00833DC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833DC2" w:rsidRDefault="00833DC2" w:rsidP="00833DC2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омендации к составлению схемы </w:t>
      </w:r>
      <w:r w:rsidR="008D3FCC">
        <w:rPr>
          <w:b/>
          <w:sz w:val="28"/>
          <w:szCs w:val="28"/>
        </w:rPr>
        <w:t xml:space="preserve">маршрутов движения </w:t>
      </w:r>
      <w:proofErr w:type="spellStart"/>
      <w:r w:rsidR="0084736A" w:rsidRPr="0084736A">
        <w:rPr>
          <w:b/>
          <w:sz w:val="28"/>
          <w:szCs w:val="28"/>
        </w:rPr>
        <w:t>организованных</w:t>
      </w:r>
      <w:r w:rsidR="008D3FCC">
        <w:rPr>
          <w:b/>
          <w:sz w:val="28"/>
          <w:szCs w:val="28"/>
        </w:rPr>
        <w:t>групп</w:t>
      </w:r>
      <w:proofErr w:type="spellEnd"/>
      <w:r w:rsidR="008D3FCC">
        <w:rPr>
          <w:b/>
          <w:sz w:val="28"/>
          <w:szCs w:val="28"/>
        </w:rPr>
        <w:t xml:space="preserve"> детей от </w:t>
      </w:r>
      <w:r w:rsidR="00694BD7" w:rsidRPr="00694BD7">
        <w:rPr>
          <w:b/>
          <w:sz w:val="28"/>
          <w:szCs w:val="28"/>
        </w:rPr>
        <w:t xml:space="preserve">образовательной </w:t>
      </w:r>
      <w:proofErr w:type="spellStart"/>
      <w:r w:rsidR="00694BD7" w:rsidRPr="00694BD7">
        <w:rPr>
          <w:b/>
          <w:sz w:val="28"/>
          <w:szCs w:val="28"/>
        </w:rPr>
        <w:t>организации</w:t>
      </w:r>
      <w:r w:rsidR="008D3FCC">
        <w:rPr>
          <w:b/>
          <w:sz w:val="28"/>
          <w:szCs w:val="28"/>
        </w:rPr>
        <w:t>к</w:t>
      </w:r>
      <w:proofErr w:type="spellEnd"/>
      <w:r w:rsidR="007E2814">
        <w:rPr>
          <w:b/>
          <w:sz w:val="28"/>
          <w:szCs w:val="28"/>
        </w:rPr>
        <w:t> </w:t>
      </w:r>
      <w:r w:rsidR="008D3FCC">
        <w:rPr>
          <w:b/>
          <w:sz w:val="28"/>
          <w:szCs w:val="28"/>
        </w:rPr>
        <w:t>стадиону, парку или спортивно-оздоровительному комплексу</w:t>
      </w:r>
    </w:p>
    <w:p w:rsidR="00833DC2" w:rsidRDefault="00833DC2" w:rsidP="00980392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схеме района расположения </w:t>
      </w:r>
      <w:r w:rsidR="00694BD7">
        <w:rPr>
          <w:sz w:val="28"/>
          <w:szCs w:val="28"/>
        </w:rPr>
        <w:t xml:space="preserve">образовательной организации </w:t>
      </w:r>
      <w:r>
        <w:rPr>
          <w:sz w:val="28"/>
          <w:szCs w:val="28"/>
        </w:rPr>
        <w:t xml:space="preserve">указываются безопасные маршруты движения детей от </w:t>
      </w:r>
      <w:r w:rsidR="00694BD7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 xml:space="preserve"> к стадиону, парку или спортивно-оздоровительному комплексу и обратно. </w:t>
      </w:r>
    </w:p>
    <w:p w:rsidR="00AB1AE3" w:rsidRDefault="007E2814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Эти</w:t>
      </w:r>
      <w:r w:rsidR="006C3401">
        <w:rPr>
          <w:sz w:val="28"/>
          <w:szCs w:val="28"/>
        </w:rPr>
        <w:t xml:space="preserve"> схемы должны использоваться</w:t>
      </w:r>
      <w:r>
        <w:rPr>
          <w:sz w:val="28"/>
          <w:szCs w:val="28"/>
        </w:rPr>
        <w:t xml:space="preserve"> преподавательским составом при </w:t>
      </w:r>
      <w:r w:rsidR="006C3401">
        <w:rPr>
          <w:sz w:val="28"/>
          <w:szCs w:val="28"/>
        </w:rPr>
        <w:t>организации движения групп детей к местам проведения занятий вне</w:t>
      </w:r>
      <w:r>
        <w:rPr>
          <w:sz w:val="28"/>
          <w:szCs w:val="28"/>
        </w:rPr>
        <w:t> </w:t>
      </w:r>
      <w:r w:rsidR="006C3401">
        <w:rPr>
          <w:sz w:val="28"/>
          <w:szCs w:val="28"/>
        </w:rPr>
        <w:t xml:space="preserve">территории </w:t>
      </w:r>
      <w:r w:rsidR="00694BD7">
        <w:rPr>
          <w:sz w:val="28"/>
          <w:szCs w:val="28"/>
        </w:rPr>
        <w:t>образовательной организации</w:t>
      </w:r>
      <w:r w:rsidR="006C3401">
        <w:rPr>
          <w:sz w:val="28"/>
          <w:szCs w:val="28"/>
        </w:rPr>
        <w:t>.</w:t>
      </w:r>
    </w:p>
    <w:p w:rsidR="008D3FCC" w:rsidRDefault="008D3FCC" w:rsidP="008D3FCC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8D3FCC" w:rsidRPr="008D3FCC" w:rsidRDefault="008D3FCC" w:rsidP="008D3FCC">
      <w:pPr>
        <w:ind w:firstLine="720"/>
        <w:jc w:val="both"/>
        <w:rPr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8D3FCC" w:rsidRDefault="008D3FCC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0D1068" w:rsidRDefault="000D1068" w:rsidP="00DD7271">
      <w:pPr>
        <w:jc w:val="center"/>
        <w:rPr>
          <w:b/>
          <w:sz w:val="28"/>
          <w:szCs w:val="28"/>
        </w:rPr>
      </w:pPr>
    </w:p>
    <w:p w:rsidR="00DD7271" w:rsidRDefault="007E2814" w:rsidP="00BE400D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4. </w:t>
      </w:r>
      <w:r w:rsidR="00DD7271">
        <w:rPr>
          <w:b/>
          <w:sz w:val="28"/>
          <w:szCs w:val="28"/>
        </w:rPr>
        <w:t xml:space="preserve">Пути движения транспортных средств к местам разгрузки/погрузки и рекомендуемые </w:t>
      </w:r>
      <w:r>
        <w:rPr>
          <w:b/>
          <w:sz w:val="28"/>
          <w:szCs w:val="28"/>
        </w:rPr>
        <w:t xml:space="preserve">безопасные </w:t>
      </w:r>
      <w:r w:rsidR="00DD7271">
        <w:rPr>
          <w:b/>
          <w:sz w:val="28"/>
          <w:szCs w:val="28"/>
        </w:rPr>
        <w:t xml:space="preserve">пути передвижения детей по территории </w:t>
      </w:r>
      <w:r w:rsidR="00DD0028" w:rsidRPr="00DD0028">
        <w:rPr>
          <w:b/>
          <w:sz w:val="28"/>
          <w:szCs w:val="28"/>
        </w:rPr>
        <w:t>образовательной организации</w:t>
      </w:r>
    </w:p>
    <w:p w:rsidR="00DD7271" w:rsidRDefault="00DD7271" w:rsidP="00DD7271">
      <w:pPr>
        <w:spacing w:line="360" w:lineRule="auto"/>
        <w:jc w:val="center"/>
        <w:rPr>
          <w:b/>
          <w:sz w:val="28"/>
          <w:szCs w:val="28"/>
        </w:rPr>
      </w:pPr>
    </w:p>
    <w:p w:rsidR="0049601E" w:rsidRPr="0049601E" w:rsidRDefault="007E2814" w:rsidP="0049601E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</w:t>
      </w:r>
    </w:p>
    <w:p w:rsidR="00DD7271" w:rsidRDefault="00DD7271" w:rsidP="00DD7271">
      <w:pPr>
        <w:spacing w:line="360" w:lineRule="auto"/>
        <w:jc w:val="center"/>
        <w:rPr>
          <w:b/>
          <w:sz w:val="28"/>
          <w:szCs w:val="28"/>
        </w:rPr>
      </w:pPr>
    </w:p>
    <w:p w:rsidR="00C54B53" w:rsidRDefault="00B15D23" w:rsidP="00DD7271">
      <w:pPr>
        <w:jc w:val="center"/>
        <w:rPr>
          <w:b/>
          <w:sz w:val="28"/>
          <w:szCs w:val="28"/>
        </w:rPr>
      </w:pPr>
      <w:r>
        <w:object w:dxaOrig="8519" w:dyaOrig="10261">
          <v:shape id="_x0000_i1028" type="#_x0000_t75" style="width:426pt;height:513pt" o:ole="">
            <v:imagedata r:id="rId14" o:title=""/>
          </v:shape>
          <o:OLEObject Type="Embed" ProgID="Visio.Drawing.11" ShapeID="_x0000_i1028" DrawAspect="Content" ObjectID="_1784706246" r:id="rId15"/>
        </w:object>
      </w: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22E43" w:rsidRDefault="00F22E43" w:rsidP="00DD7271">
      <w:pPr>
        <w:jc w:val="center"/>
        <w:rPr>
          <w:b/>
          <w:sz w:val="28"/>
          <w:szCs w:val="28"/>
        </w:rPr>
      </w:pPr>
    </w:p>
    <w:p w:rsidR="00F3305D" w:rsidRDefault="00F3305D" w:rsidP="00F22E43">
      <w:pPr>
        <w:jc w:val="center"/>
        <w:rPr>
          <w:b/>
          <w:sz w:val="28"/>
          <w:szCs w:val="28"/>
        </w:rPr>
      </w:pPr>
    </w:p>
    <w:p w:rsidR="000D1068" w:rsidRDefault="000D1068" w:rsidP="00F22E43">
      <w:pPr>
        <w:jc w:val="center"/>
        <w:rPr>
          <w:b/>
          <w:sz w:val="28"/>
          <w:szCs w:val="28"/>
        </w:rPr>
      </w:pPr>
    </w:p>
    <w:p w:rsidR="00494B38" w:rsidRDefault="000D1068" w:rsidP="000D1068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Рекомендации к составлению схемы </w:t>
      </w:r>
      <w:r w:rsidR="007E2814">
        <w:rPr>
          <w:b/>
          <w:sz w:val="28"/>
          <w:szCs w:val="28"/>
        </w:rPr>
        <w:t xml:space="preserve">пути движения транспортных средств к местам разгрузки/погрузки и рекомендуемые безопасные пути передвижения детей по территории </w:t>
      </w:r>
    </w:p>
    <w:p w:rsidR="000D1068" w:rsidRPr="00494B38" w:rsidRDefault="00494B38" w:rsidP="000D1068">
      <w:pPr>
        <w:tabs>
          <w:tab w:val="left" w:pos="9639"/>
        </w:tabs>
        <w:jc w:val="center"/>
        <w:rPr>
          <w:b/>
          <w:sz w:val="28"/>
          <w:szCs w:val="28"/>
        </w:rPr>
      </w:pPr>
      <w:r w:rsidRPr="00494B38">
        <w:rPr>
          <w:b/>
          <w:sz w:val="28"/>
          <w:szCs w:val="28"/>
        </w:rPr>
        <w:t>образовательной организации</w:t>
      </w: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6C3401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ется примерная траектория движения транспортн</w:t>
      </w:r>
      <w:r w:rsidR="007E2814">
        <w:rPr>
          <w:sz w:val="28"/>
          <w:szCs w:val="28"/>
        </w:rPr>
        <w:t>ых</w:t>
      </w:r>
      <w:r>
        <w:rPr>
          <w:sz w:val="28"/>
          <w:szCs w:val="28"/>
        </w:rPr>
        <w:t xml:space="preserve"> средств на территории </w:t>
      </w:r>
      <w:r w:rsidR="00494B38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>, в том числе мест</w:t>
      </w:r>
      <w:r w:rsidR="007E2814">
        <w:rPr>
          <w:sz w:val="28"/>
          <w:szCs w:val="28"/>
        </w:rPr>
        <w:t>а</w:t>
      </w:r>
      <w:r>
        <w:rPr>
          <w:sz w:val="28"/>
          <w:szCs w:val="28"/>
        </w:rPr>
        <w:t xml:space="preserve"> погрузки/разгрузки, а также безопасный маршрут движения детей во время погрузочно-разгрузочных работ. </w:t>
      </w:r>
    </w:p>
    <w:p w:rsidR="00E7489A" w:rsidRDefault="006C3401" w:rsidP="006C3401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беспечения безопасного движения детей по территории </w:t>
      </w:r>
      <w:r w:rsidR="00494B38">
        <w:rPr>
          <w:sz w:val="28"/>
          <w:szCs w:val="28"/>
        </w:rPr>
        <w:t xml:space="preserve">образовательной организации </w:t>
      </w:r>
      <w:r>
        <w:rPr>
          <w:sz w:val="28"/>
          <w:szCs w:val="28"/>
        </w:rPr>
        <w:t>необходимо исключить пересечени</w:t>
      </w:r>
      <w:r w:rsidR="00CA3C6F">
        <w:rPr>
          <w:sz w:val="28"/>
          <w:szCs w:val="28"/>
        </w:rPr>
        <w:t>я</w:t>
      </w:r>
      <w:r>
        <w:rPr>
          <w:sz w:val="28"/>
          <w:szCs w:val="28"/>
        </w:rPr>
        <w:t xml:space="preserve"> пут</w:t>
      </w:r>
      <w:r w:rsidR="00CA3C6F">
        <w:rPr>
          <w:sz w:val="28"/>
          <w:szCs w:val="28"/>
        </w:rPr>
        <w:t>ей</w:t>
      </w:r>
      <w:r>
        <w:rPr>
          <w:sz w:val="28"/>
          <w:szCs w:val="28"/>
        </w:rPr>
        <w:t xml:space="preserve"> движения детей и пут</w:t>
      </w:r>
      <w:r w:rsidR="00CA3C6F">
        <w:rPr>
          <w:sz w:val="28"/>
          <w:szCs w:val="28"/>
        </w:rPr>
        <w:t>ей</w:t>
      </w:r>
      <w:r>
        <w:rPr>
          <w:sz w:val="28"/>
          <w:szCs w:val="28"/>
        </w:rPr>
        <w:t xml:space="preserve"> движения транспортных средств.</w:t>
      </w:r>
    </w:p>
    <w:p w:rsidR="000D1068" w:rsidRDefault="000D1068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D42E70" w:rsidRDefault="00D42E70" w:rsidP="000D1068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D1068" w:rsidRPr="008D3FCC" w:rsidRDefault="000D1068" w:rsidP="000D1068">
      <w:pPr>
        <w:ind w:firstLine="720"/>
        <w:jc w:val="both"/>
        <w:rPr>
          <w:sz w:val="28"/>
          <w:szCs w:val="28"/>
        </w:rPr>
      </w:pPr>
    </w:p>
    <w:p w:rsidR="000D1068" w:rsidRDefault="000D1068" w:rsidP="000D1068">
      <w:pPr>
        <w:jc w:val="center"/>
        <w:rPr>
          <w:b/>
          <w:sz w:val="28"/>
          <w:szCs w:val="28"/>
        </w:rPr>
      </w:pPr>
    </w:p>
    <w:p w:rsidR="00BE400D" w:rsidRDefault="00BE400D" w:rsidP="006677A0">
      <w:pPr>
        <w:rPr>
          <w:b/>
          <w:sz w:val="28"/>
          <w:szCs w:val="28"/>
        </w:rPr>
      </w:pPr>
    </w:p>
    <w:p w:rsidR="00BE400D" w:rsidRDefault="00BE400D" w:rsidP="006677A0">
      <w:pPr>
        <w:rPr>
          <w:b/>
          <w:sz w:val="28"/>
          <w:szCs w:val="28"/>
        </w:rPr>
      </w:pPr>
    </w:p>
    <w:p w:rsidR="00BE400D" w:rsidRDefault="00BE400D" w:rsidP="006677A0">
      <w:pPr>
        <w:rPr>
          <w:b/>
          <w:sz w:val="28"/>
          <w:szCs w:val="28"/>
        </w:rPr>
      </w:pPr>
    </w:p>
    <w:p w:rsidR="0011051C" w:rsidRDefault="00386FEF" w:rsidP="006677A0">
      <w:pPr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II</w:t>
      </w:r>
      <w:r w:rsidRPr="00386FEF"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 xml:space="preserve">Информация об обеспечении безопасности перевозок детей </w:t>
      </w:r>
      <w:r w:rsidR="00F82012">
        <w:rPr>
          <w:b/>
          <w:sz w:val="28"/>
          <w:szCs w:val="28"/>
        </w:rPr>
        <w:t>специальным транспортным средством (автобусом).</w:t>
      </w:r>
    </w:p>
    <w:p w:rsidR="003F3BCA" w:rsidRDefault="003F3BCA" w:rsidP="00AC016A">
      <w:pPr>
        <w:jc w:val="center"/>
        <w:rPr>
          <w:b/>
          <w:sz w:val="28"/>
          <w:szCs w:val="28"/>
        </w:rPr>
      </w:pPr>
    </w:p>
    <w:p w:rsidR="008553A8" w:rsidRPr="008553A8" w:rsidRDefault="008553A8" w:rsidP="00AC016A">
      <w:pPr>
        <w:jc w:val="center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(при наличии автобуса</w:t>
      </w:r>
      <w:r w:rsidR="00CA3C6F">
        <w:rPr>
          <w:b/>
          <w:i/>
          <w:sz w:val="28"/>
          <w:szCs w:val="28"/>
        </w:rPr>
        <w:t>(</w:t>
      </w:r>
      <w:proofErr w:type="spellStart"/>
      <w:r w:rsidR="00CA3C6F">
        <w:rPr>
          <w:b/>
          <w:i/>
          <w:sz w:val="28"/>
          <w:szCs w:val="28"/>
        </w:rPr>
        <w:t>ов</w:t>
      </w:r>
      <w:proofErr w:type="spellEnd"/>
      <w:r w:rsidR="00CA3C6F">
        <w:rPr>
          <w:b/>
          <w:i/>
          <w:sz w:val="28"/>
          <w:szCs w:val="28"/>
        </w:rPr>
        <w:t>)</w:t>
      </w:r>
      <w:r>
        <w:rPr>
          <w:b/>
          <w:i/>
          <w:sz w:val="28"/>
          <w:szCs w:val="28"/>
        </w:rPr>
        <w:t>)</w:t>
      </w:r>
    </w:p>
    <w:p w:rsidR="00F82012" w:rsidRDefault="00F82012" w:rsidP="00BD72AB">
      <w:pPr>
        <w:numPr>
          <w:ilvl w:val="0"/>
          <w:numId w:val="11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3F3BCA" w:rsidRDefault="003F3BCA" w:rsidP="00AC016A">
      <w:pPr>
        <w:rPr>
          <w:i/>
          <w:sz w:val="28"/>
          <w:szCs w:val="28"/>
        </w:rPr>
      </w:pPr>
    </w:p>
    <w:p w:rsidR="00F82012" w:rsidRDefault="00F82012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ка </w:t>
      </w:r>
      <w:r w:rsidR="006677A0" w:rsidRPr="006677A0">
        <w:rPr>
          <w:b/>
          <w:sz w:val="28"/>
          <w:szCs w:val="28"/>
          <w:u w:val="single"/>
        </w:rPr>
        <w:t>ПАЗ</w:t>
      </w:r>
    </w:p>
    <w:p w:rsidR="00F82012" w:rsidRDefault="006677A0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Модель</w:t>
      </w:r>
      <w:r w:rsidRPr="006677A0">
        <w:rPr>
          <w:b/>
          <w:sz w:val="28"/>
          <w:szCs w:val="28"/>
          <w:u w:val="single"/>
        </w:rPr>
        <w:t xml:space="preserve"> 32053</w:t>
      </w:r>
    </w:p>
    <w:p w:rsidR="00F82012" w:rsidRDefault="00F82012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Государственный регистрационный знак _____________________________</w:t>
      </w:r>
    </w:p>
    <w:p w:rsidR="008553A8" w:rsidRPr="00C92201" w:rsidRDefault="006677A0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д выпуска </w:t>
      </w:r>
      <w:r w:rsidRPr="006677A0">
        <w:rPr>
          <w:b/>
          <w:sz w:val="28"/>
          <w:szCs w:val="28"/>
          <w:u w:val="single"/>
        </w:rPr>
        <w:t xml:space="preserve">2019 </w:t>
      </w:r>
      <w:r w:rsidR="008553A8" w:rsidRPr="00C92201">
        <w:rPr>
          <w:sz w:val="28"/>
          <w:szCs w:val="28"/>
        </w:rPr>
        <w:t>Кол</w:t>
      </w:r>
      <w:r>
        <w:rPr>
          <w:sz w:val="28"/>
          <w:szCs w:val="28"/>
        </w:rPr>
        <w:t xml:space="preserve">ичество мест в автобусе </w:t>
      </w:r>
      <w:r w:rsidRPr="006677A0">
        <w:rPr>
          <w:sz w:val="28"/>
          <w:szCs w:val="28"/>
          <w:u w:val="single"/>
        </w:rPr>
        <w:t>22</w:t>
      </w:r>
    </w:p>
    <w:p w:rsidR="00F82012" w:rsidRDefault="00F82012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6A4B75" w:rsidRDefault="006A4B75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F82012" w:rsidRDefault="00F82012" w:rsidP="00AC016A">
      <w:pPr>
        <w:jc w:val="both"/>
        <w:rPr>
          <w:sz w:val="28"/>
          <w:szCs w:val="28"/>
        </w:rPr>
      </w:pPr>
    </w:p>
    <w:p w:rsidR="003F3BCA" w:rsidRDefault="003F3BCA" w:rsidP="00AC016A">
      <w:pPr>
        <w:jc w:val="both"/>
        <w:rPr>
          <w:sz w:val="28"/>
          <w:szCs w:val="28"/>
        </w:rPr>
      </w:pPr>
    </w:p>
    <w:p w:rsidR="00F82012" w:rsidRDefault="00BD72AB" w:rsidP="00BD72AB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="00F82012">
        <w:rPr>
          <w:b/>
          <w:sz w:val="28"/>
          <w:szCs w:val="28"/>
        </w:rPr>
        <w:t>Сведения о водителе</w:t>
      </w:r>
      <w:r w:rsidR="00CA3C6F">
        <w:rPr>
          <w:b/>
          <w:sz w:val="28"/>
          <w:szCs w:val="28"/>
        </w:rPr>
        <w:t>(</w:t>
      </w:r>
      <w:proofErr w:type="spellStart"/>
      <w:r w:rsidR="00CA3C6F">
        <w:rPr>
          <w:b/>
          <w:sz w:val="28"/>
          <w:szCs w:val="28"/>
        </w:rPr>
        <w:t>ях</w:t>
      </w:r>
      <w:proofErr w:type="spellEnd"/>
      <w:r w:rsidR="00CA3C6F">
        <w:rPr>
          <w:b/>
          <w:sz w:val="28"/>
          <w:szCs w:val="28"/>
        </w:rPr>
        <w:t>)</w:t>
      </w:r>
      <w:r w:rsidR="00F82012">
        <w:rPr>
          <w:b/>
          <w:sz w:val="28"/>
          <w:szCs w:val="28"/>
        </w:rPr>
        <w:t xml:space="preserve"> автобуса</w:t>
      </w:r>
      <w:r w:rsidR="00CA3C6F">
        <w:rPr>
          <w:b/>
          <w:sz w:val="28"/>
          <w:szCs w:val="28"/>
        </w:rPr>
        <w:t>(сов)</w:t>
      </w:r>
    </w:p>
    <w:p w:rsidR="003F3BCA" w:rsidRDefault="003F3BCA" w:rsidP="00AC016A">
      <w:pPr>
        <w:jc w:val="both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1276"/>
        <w:gridCol w:w="1276"/>
        <w:gridCol w:w="1276"/>
        <w:gridCol w:w="1134"/>
        <w:gridCol w:w="1417"/>
        <w:gridCol w:w="1099"/>
      </w:tblGrid>
      <w:tr w:rsidR="0017263F" w:rsidRPr="00AD0FB2" w:rsidTr="00BE400D">
        <w:tc>
          <w:tcPr>
            <w:tcW w:w="1809" w:type="dxa"/>
          </w:tcPr>
          <w:p w:rsidR="00F82012" w:rsidRPr="00494B38" w:rsidRDefault="00F82012" w:rsidP="00AD0FB2">
            <w:pPr>
              <w:jc w:val="center"/>
              <w:rPr>
                <w:sz w:val="20"/>
                <w:szCs w:val="20"/>
              </w:rPr>
            </w:pPr>
            <w:r w:rsidRPr="00494B38">
              <w:rPr>
                <w:sz w:val="20"/>
                <w:szCs w:val="20"/>
              </w:rPr>
              <w:t>Фамилия, имя, отчество</w:t>
            </w:r>
          </w:p>
        </w:tc>
        <w:tc>
          <w:tcPr>
            <w:tcW w:w="1276" w:type="dxa"/>
          </w:tcPr>
          <w:p w:rsidR="00F82012" w:rsidRPr="00494B38" w:rsidRDefault="00CA3C6F" w:rsidP="00AD0FB2">
            <w:pPr>
              <w:jc w:val="center"/>
              <w:rPr>
                <w:sz w:val="20"/>
                <w:szCs w:val="20"/>
              </w:rPr>
            </w:pPr>
            <w:r w:rsidRPr="00494B38">
              <w:rPr>
                <w:sz w:val="20"/>
                <w:szCs w:val="20"/>
              </w:rPr>
              <w:t>Дата п</w:t>
            </w:r>
            <w:r w:rsidR="0017263F" w:rsidRPr="00494B38">
              <w:rPr>
                <w:sz w:val="20"/>
                <w:szCs w:val="20"/>
              </w:rPr>
              <w:t>ринят</w:t>
            </w:r>
            <w:r w:rsidRPr="00494B38">
              <w:rPr>
                <w:sz w:val="20"/>
                <w:szCs w:val="20"/>
              </w:rPr>
              <w:t>ия</w:t>
            </w:r>
            <w:r w:rsidR="0017263F" w:rsidRPr="00494B38">
              <w:rPr>
                <w:sz w:val="20"/>
                <w:szCs w:val="20"/>
              </w:rPr>
              <w:t xml:space="preserve"> на работу</w:t>
            </w:r>
          </w:p>
        </w:tc>
        <w:tc>
          <w:tcPr>
            <w:tcW w:w="1276" w:type="dxa"/>
          </w:tcPr>
          <w:p w:rsidR="00F82012" w:rsidRPr="00494B38" w:rsidRDefault="0017263F" w:rsidP="00AD0FB2">
            <w:pPr>
              <w:jc w:val="center"/>
              <w:rPr>
                <w:sz w:val="20"/>
                <w:szCs w:val="20"/>
              </w:rPr>
            </w:pPr>
            <w:r w:rsidRPr="00494B38">
              <w:rPr>
                <w:sz w:val="20"/>
                <w:szCs w:val="20"/>
              </w:rPr>
              <w:t xml:space="preserve">Стаж </w:t>
            </w:r>
            <w:r w:rsidR="00494B38">
              <w:rPr>
                <w:sz w:val="20"/>
                <w:szCs w:val="20"/>
              </w:rPr>
              <w:t>вожде</w:t>
            </w:r>
            <w:r w:rsidR="00CA3C6F" w:rsidRPr="00494B38">
              <w:rPr>
                <w:sz w:val="20"/>
                <w:szCs w:val="20"/>
              </w:rPr>
              <w:t xml:space="preserve">ния ТС </w:t>
            </w:r>
            <w:r w:rsidR="00494B38">
              <w:rPr>
                <w:sz w:val="20"/>
                <w:szCs w:val="20"/>
              </w:rPr>
              <w:t>кате</w:t>
            </w:r>
            <w:r w:rsidRPr="00494B38">
              <w:rPr>
                <w:sz w:val="20"/>
                <w:szCs w:val="20"/>
              </w:rPr>
              <w:t xml:space="preserve">гории </w:t>
            </w:r>
            <w:r w:rsidRPr="00494B38">
              <w:rPr>
                <w:sz w:val="20"/>
                <w:szCs w:val="20"/>
                <w:lang w:val="en-US"/>
              </w:rPr>
              <w:t>D</w:t>
            </w:r>
          </w:p>
        </w:tc>
        <w:tc>
          <w:tcPr>
            <w:tcW w:w="1276" w:type="dxa"/>
          </w:tcPr>
          <w:p w:rsidR="00F82012" w:rsidRPr="00494B38" w:rsidRDefault="00494B38" w:rsidP="00AD0FB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Дата </w:t>
            </w:r>
            <w:proofErr w:type="gramStart"/>
            <w:r>
              <w:rPr>
                <w:sz w:val="20"/>
                <w:szCs w:val="20"/>
              </w:rPr>
              <w:t>пред-</w:t>
            </w:r>
            <w:r w:rsidR="0017263F" w:rsidRPr="00494B38">
              <w:rPr>
                <w:sz w:val="20"/>
                <w:szCs w:val="20"/>
              </w:rPr>
              <w:t xml:space="preserve"> стоящего</w:t>
            </w:r>
            <w:proofErr w:type="gramEnd"/>
            <w:r w:rsidR="0017263F" w:rsidRPr="00494B38">
              <w:rPr>
                <w:sz w:val="20"/>
                <w:szCs w:val="20"/>
              </w:rPr>
              <w:t xml:space="preserve"> мед</w:t>
            </w:r>
            <w:r>
              <w:rPr>
                <w:sz w:val="20"/>
                <w:szCs w:val="20"/>
              </w:rPr>
              <w:t>ицин</w:t>
            </w:r>
            <w:r w:rsidR="00CA3C6F" w:rsidRPr="00494B38">
              <w:rPr>
                <w:sz w:val="20"/>
                <w:szCs w:val="20"/>
              </w:rPr>
              <w:t>ского</w:t>
            </w:r>
            <w:r w:rsidR="0017263F" w:rsidRPr="00494B38">
              <w:rPr>
                <w:sz w:val="20"/>
                <w:szCs w:val="20"/>
              </w:rPr>
              <w:t xml:space="preserve"> осмотра</w:t>
            </w:r>
          </w:p>
        </w:tc>
        <w:tc>
          <w:tcPr>
            <w:tcW w:w="1134" w:type="dxa"/>
          </w:tcPr>
          <w:p w:rsidR="00F82012" w:rsidRPr="00494B38" w:rsidRDefault="0017263F" w:rsidP="00AD0FB2">
            <w:pPr>
              <w:jc w:val="center"/>
              <w:rPr>
                <w:sz w:val="20"/>
                <w:szCs w:val="20"/>
              </w:rPr>
            </w:pPr>
            <w:r w:rsidRPr="00494B38">
              <w:rPr>
                <w:sz w:val="20"/>
                <w:szCs w:val="20"/>
              </w:rPr>
              <w:t>Период проведения стажировки</w:t>
            </w:r>
          </w:p>
        </w:tc>
        <w:tc>
          <w:tcPr>
            <w:tcW w:w="1417" w:type="dxa"/>
          </w:tcPr>
          <w:p w:rsidR="00F82012" w:rsidRPr="00494B38" w:rsidRDefault="00CA3C6F" w:rsidP="00AD0FB2">
            <w:pPr>
              <w:jc w:val="center"/>
              <w:rPr>
                <w:sz w:val="20"/>
                <w:szCs w:val="20"/>
              </w:rPr>
            </w:pPr>
            <w:r w:rsidRPr="00494B38">
              <w:rPr>
                <w:sz w:val="20"/>
                <w:szCs w:val="20"/>
              </w:rPr>
              <w:t>Сроки п</w:t>
            </w:r>
            <w:r w:rsidR="00494B38">
              <w:rPr>
                <w:sz w:val="20"/>
                <w:szCs w:val="20"/>
              </w:rPr>
              <w:t>овышение ква</w:t>
            </w:r>
            <w:r w:rsidR="0017263F" w:rsidRPr="00494B38">
              <w:rPr>
                <w:sz w:val="20"/>
                <w:szCs w:val="20"/>
              </w:rPr>
              <w:t>лификации</w:t>
            </w:r>
          </w:p>
        </w:tc>
        <w:tc>
          <w:tcPr>
            <w:tcW w:w="1099" w:type="dxa"/>
          </w:tcPr>
          <w:p w:rsidR="00494B38" w:rsidRDefault="00494B38" w:rsidP="00AD0FB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пущен</w:t>
            </w:r>
            <w:r w:rsidR="0017263F" w:rsidRPr="00494B38">
              <w:rPr>
                <w:sz w:val="20"/>
                <w:szCs w:val="20"/>
              </w:rPr>
              <w:t xml:space="preserve">ные </w:t>
            </w:r>
          </w:p>
          <w:p w:rsidR="00F82012" w:rsidRPr="00494B38" w:rsidRDefault="00494B38" w:rsidP="00AD0FB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ру</w:t>
            </w:r>
            <w:r w:rsidR="0017263F" w:rsidRPr="00494B38">
              <w:rPr>
                <w:sz w:val="20"/>
                <w:szCs w:val="20"/>
              </w:rPr>
              <w:t>шения ПДД</w:t>
            </w:r>
          </w:p>
        </w:tc>
      </w:tr>
      <w:tr w:rsidR="0017263F" w:rsidRPr="00AD0FB2" w:rsidTr="00BE400D">
        <w:tc>
          <w:tcPr>
            <w:tcW w:w="1809" w:type="dxa"/>
          </w:tcPr>
          <w:p w:rsidR="00F82012" w:rsidRPr="00E461FC" w:rsidRDefault="006677A0" w:rsidP="00AD0FB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E461FC">
              <w:rPr>
                <w:sz w:val="28"/>
                <w:szCs w:val="28"/>
              </w:rPr>
              <w:t>Колесников Геннадий</w:t>
            </w:r>
            <w:r w:rsidR="00E461FC" w:rsidRPr="00E461FC">
              <w:rPr>
                <w:sz w:val="28"/>
                <w:szCs w:val="28"/>
              </w:rPr>
              <w:t xml:space="preserve"> Мих</w:t>
            </w:r>
            <w:r w:rsidR="00E461FC">
              <w:rPr>
                <w:sz w:val="28"/>
                <w:szCs w:val="28"/>
              </w:rPr>
              <w:t>а</w:t>
            </w:r>
            <w:r w:rsidR="00E461FC" w:rsidRPr="00E461FC">
              <w:rPr>
                <w:sz w:val="28"/>
                <w:szCs w:val="28"/>
              </w:rPr>
              <w:t>йлович</w:t>
            </w:r>
          </w:p>
        </w:tc>
        <w:tc>
          <w:tcPr>
            <w:tcW w:w="1276" w:type="dxa"/>
          </w:tcPr>
          <w:p w:rsidR="00F82012" w:rsidRPr="00E461FC" w:rsidRDefault="00E461FC" w:rsidP="00AD0FB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E461FC">
              <w:rPr>
                <w:sz w:val="28"/>
                <w:szCs w:val="28"/>
              </w:rPr>
              <w:t>1.12.2009</w:t>
            </w:r>
          </w:p>
        </w:tc>
        <w:tc>
          <w:tcPr>
            <w:tcW w:w="1276" w:type="dxa"/>
          </w:tcPr>
          <w:p w:rsidR="00F82012" w:rsidRPr="00AD0FB2" w:rsidRDefault="00F82012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F82012" w:rsidRPr="00E461FC" w:rsidRDefault="00E461FC" w:rsidP="00AD0FB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E461FC">
              <w:rPr>
                <w:sz w:val="28"/>
                <w:szCs w:val="28"/>
              </w:rPr>
              <w:t>Ию</w:t>
            </w:r>
            <w:r w:rsidR="00F012FD">
              <w:rPr>
                <w:sz w:val="28"/>
                <w:szCs w:val="28"/>
              </w:rPr>
              <w:t>нь 2024</w:t>
            </w:r>
          </w:p>
        </w:tc>
        <w:tc>
          <w:tcPr>
            <w:tcW w:w="1134" w:type="dxa"/>
          </w:tcPr>
          <w:p w:rsidR="00F82012" w:rsidRPr="00AD0FB2" w:rsidRDefault="00E461FC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-</w:t>
            </w:r>
          </w:p>
        </w:tc>
        <w:tc>
          <w:tcPr>
            <w:tcW w:w="1417" w:type="dxa"/>
          </w:tcPr>
          <w:p w:rsidR="00F82012" w:rsidRPr="00E461FC" w:rsidRDefault="00E461FC" w:rsidP="00AD0FB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E461FC">
              <w:rPr>
                <w:sz w:val="28"/>
                <w:szCs w:val="28"/>
              </w:rPr>
              <w:t>нет</w:t>
            </w:r>
          </w:p>
        </w:tc>
        <w:tc>
          <w:tcPr>
            <w:tcW w:w="1099" w:type="dxa"/>
          </w:tcPr>
          <w:p w:rsidR="00F82012" w:rsidRPr="00E461FC" w:rsidRDefault="00E461FC" w:rsidP="00AD0FB2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E461FC">
              <w:rPr>
                <w:sz w:val="28"/>
                <w:szCs w:val="28"/>
              </w:rPr>
              <w:t>нет</w:t>
            </w:r>
          </w:p>
        </w:tc>
      </w:tr>
      <w:tr w:rsidR="00CA3C6F" w:rsidRPr="00AD0FB2" w:rsidTr="00BE400D">
        <w:tc>
          <w:tcPr>
            <w:tcW w:w="1809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134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417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099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  <w:tr w:rsidR="00CA3C6F" w:rsidRPr="00AD0FB2" w:rsidTr="00BE400D">
        <w:tc>
          <w:tcPr>
            <w:tcW w:w="1809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134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417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099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  <w:tr w:rsidR="00CA3C6F" w:rsidRPr="00AD0FB2" w:rsidTr="00BE400D">
        <w:tc>
          <w:tcPr>
            <w:tcW w:w="1809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134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417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099" w:type="dxa"/>
          </w:tcPr>
          <w:p w:rsidR="00CA3C6F" w:rsidRPr="00AD0FB2" w:rsidRDefault="00CA3C6F" w:rsidP="00AD0FB2">
            <w:pPr>
              <w:spacing w:line="360" w:lineRule="auto"/>
              <w:jc w:val="both"/>
              <w:rPr>
                <w:b/>
                <w:sz w:val="28"/>
                <w:szCs w:val="28"/>
              </w:rPr>
            </w:pPr>
          </w:p>
        </w:tc>
      </w:tr>
    </w:tbl>
    <w:p w:rsidR="00F82012" w:rsidRDefault="00F82012" w:rsidP="00AC016A">
      <w:pPr>
        <w:jc w:val="both"/>
        <w:rPr>
          <w:b/>
          <w:sz w:val="28"/>
          <w:szCs w:val="28"/>
        </w:rPr>
      </w:pPr>
    </w:p>
    <w:p w:rsidR="0049601E" w:rsidRDefault="0049601E" w:rsidP="00AC016A">
      <w:pPr>
        <w:jc w:val="both"/>
        <w:rPr>
          <w:b/>
          <w:sz w:val="28"/>
          <w:szCs w:val="28"/>
        </w:rPr>
      </w:pPr>
    </w:p>
    <w:p w:rsidR="0017263F" w:rsidRDefault="00BD72AB" w:rsidP="00BD72AB">
      <w:pPr>
        <w:ind w:firstLine="36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</w:t>
      </w:r>
      <w:r w:rsidR="0017263F">
        <w:rPr>
          <w:b/>
          <w:sz w:val="28"/>
          <w:szCs w:val="28"/>
        </w:rPr>
        <w:t>Организационно-техническое обеспечение</w:t>
      </w:r>
    </w:p>
    <w:p w:rsidR="003F3BCA" w:rsidRDefault="003F3BCA" w:rsidP="00AC016A">
      <w:pPr>
        <w:jc w:val="both"/>
        <w:rPr>
          <w:sz w:val="28"/>
          <w:szCs w:val="28"/>
        </w:rPr>
      </w:pPr>
    </w:p>
    <w:p w:rsidR="00B356BD" w:rsidRDefault="00AC016A" w:rsidP="00B356BD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Лицо, ответственное, за обеспечение безопасности дорожного движения</w:t>
      </w:r>
      <w:r w:rsidR="00CA3C6F">
        <w:rPr>
          <w:sz w:val="28"/>
          <w:szCs w:val="28"/>
        </w:rPr>
        <w:t>)</w:t>
      </w:r>
      <w:r w:rsidR="00636525">
        <w:rPr>
          <w:sz w:val="28"/>
          <w:szCs w:val="28"/>
        </w:rPr>
        <w:t>:</w:t>
      </w:r>
      <w:r w:rsidR="00B356BD">
        <w:rPr>
          <w:sz w:val="28"/>
          <w:szCs w:val="28"/>
        </w:rPr>
        <w:t xml:space="preserve"> ___________</w:t>
      </w:r>
      <w:r>
        <w:rPr>
          <w:sz w:val="28"/>
          <w:szCs w:val="28"/>
        </w:rPr>
        <w:t xml:space="preserve">_____________________________________ </w:t>
      </w:r>
    </w:p>
    <w:p w:rsidR="00B356BD" w:rsidRPr="00B356BD" w:rsidRDefault="00B356BD" w:rsidP="00B356BD">
      <w:pPr>
        <w:ind w:left="720"/>
        <w:jc w:val="center"/>
        <w:rPr>
          <w:sz w:val="14"/>
          <w:szCs w:val="14"/>
        </w:rPr>
      </w:pPr>
      <w:r w:rsidRPr="00B356BD">
        <w:rPr>
          <w:i/>
          <w:sz w:val="14"/>
          <w:szCs w:val="14"/>
        </w:rPr>
        <w:t>(Ф.И.О.)</w:t>
      </w:r>
    </w:p>
    <w:p w:rsidR="00B356BD" w:rsidRDefault="00B356BD" w:rsidP="00B356BD">
      <w:pPr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AC016A">
        <w:rPr>
          <w:sz w:val="28"/>
          <w:szCs w:val="28"/>
        </w:rPr>
        <w:t>азначено</w:t>
      </w:r>
      <w:r>
        <w:rPr>
          <w:sz w:val="28"/>
          <w:szCs w:val="28"/>
        </w:rPr>
        <w:t>_________________________________________________</w:t>
      </w:r>
    </w:p>
    <w:p w:rsidR="00B356BD" w:rsidRPr="00B356BD" w:rsidRDefault="00B356BD" w:rsidP="00B356BD">
      <w:pPr>
        <w:pStyle w:val="aa"/>
        <w:jc w:val="center"/>
        <w:rPr>
          <w:i/>
          <w:sz w:val="14"/>
          <w:szCs w:val="14"/>
        </w:rPr>
      </w:pPr>
      <w:r w:rsidRPr="00B356BD">
        <w:rPr>
          <w:i/>
          <w:sz w:val="14"/>
          <w:szCs w:val="14"/>
        </w:rPr>
        <w:t>(дата)</w:t>
      </w:r>
    </w:p>
    <w:p w:rsidR="00AC016A" w:rsidRDefault="00AC016A" w:rsidP="00B356BD">
      <w:pPr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прошло аттеста</w:t>
      </w:r>
      <w:r w:rsidR="00B356BD">
        <w:rPr>
          <w:sz w:val="28"/>
          <w:szCs w:val="28"/>
        </w:rPr>
        <w:t xml:space="preserve">цию </w:t>
      </w:r>
      <w:r>
        <w:rPr>
          <w:sz w:val="28"/>
          <w:szCs w:val="28"/>
        </w:rPr>
        <w:t>_________________________________</w:t>
      </w:r>
      <w:r w:rsidR="00B356BD">
        <w:rPr>
          <w:sz w:val="28"/>
          <w:szCs w:val="28"/>
        </w:rPr>
        <w:t>___</w:t>
      </w:r>
      <w:r>
        <w:rPr>
          <w:sz w:val="28"/>
          <w:szCs w:val="28"/>
        </w:rPr>
        <w:t>____.</w:t>
      </w:r>
    </w:p>
    <w:p w:rsidR="00B356BD" w:rsidRPr="00B356BD" w:rsidRDefault="00B356BD" w:rsidP="00B356BD">
      <w:pPr>
        <w:pStyle w:val="aa"/>
        <w:ind w:left="720"/>
        <w:jc w:val="center"/>
        <w:rPr>
          <w:i/>
          <w:sz w:val="14"/>
          <w:szCs w:val="14"/>
        </w:rPr>
      </w:pPr>
      <w:r w:rsidRPr="00B356BD">
        <w:rPr>
          <w:i/>
          <w:sz w:val="14"/>
          <w:szCs w:val="14"/>
        </w:rPr>
        <w:t>(дата)</w:t>
      </w:r>
    </w:p>
    <w:p w:rsidR="00AC016A" w:rsidRDefault="00AC016A" w:rsidP="00AC016A">
      <w:pPr>
        <w:jc w:val="both"/>
        <w:rPr>
          <w:sz w:val="28"/>
          <w:szCs w:val="28"/>
        </w:rPr>
      </w:pPr>
    </w:p>
    <w:p w:rsidR="00636525" w:rsidRDefault="00B356BD" w:rsidP="00C17DEB">
      <w:pPr>
        <w:tabs>
          <w:tab w:val="left" w:pos="360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85671">
        <w:rPr>
          <w:sz w:val="28"/>
          <w:szCs w:val="28"/>
        </w:rPr>
        <w:t>2)</w:t>
      </w:r>
      <w:r w:rsidR="00AC016A">
        <w:rPr>
          <w:sz w:val="28"/>
          <w:szCs w:val="28"/>
        </w:rPr>
        <w:t xml:space="preserve">Организация проведения </w:t>
      </w:r>
      <w:proofErr w:type="spellStart"/>
      <w:r w:rsidR="00AC016A">
        <w:rPr>
          <w:sz w:val="28"/>
          <w:szCs w:val="28"/>
        </w:rPr>
        <w:t>предрейсового</w:t>
      </w:r>
      <w:proofErr w:type="spellEnd"/>
      <w:r w:rsidR="00BE400D">
        <w:rPr>
          <w:sz w:val="28"/>
          <w:szCs w:val="28"/>
        </w:rPr>
        <w:t xml:space="preserve"> </w:t>
      </w:r>
      <w:r w:rsidR="00C17DEB">
        <w:rPr>
          <w:sz w:val="28"/>
          <w:szCs w:val="28"/>
        </w:rPr>
        <w:t>медицинского</w:t>
      </w:r>
      <w:r w:rsidR="00BE400D">
        <w:rPr>
          <w:sz w:val="28"/>
          <w:szCs w:val="28"/>
        </w:rPr>
        <w:t xml:space="preserve"> </w:t>
      </w:r>
      <w:r w:rsidR="00257229">
        <w:rPr>
          <w:sz w:val="28"/>
          <w:szCs w:val="28"/>
        </w:rPr>
        <w:t>осмотра водителя</w:t>
      </w:r>
      <w:r w:rsidR="00636525">
        <w:rPr>
          <w:sz w:val="28"/>
          <w:szCs w:val="28"/>
        </w:rPr>
        <w:t>:</w:t>
      </w:r>
    </w:p>
    <w:p w:rsidR="00257229" w:rsidRPr="006677A0" w:rsidRDefault="00257229" w:rsidP="00AC016A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о</w:t>
      </w:r>
      <w:r w:rsidR="006677A0">
        <w:rPr>
          <w:sz w:val="28"/>
          <w:szCs w:val="28"/>
        </w:rPr>
        <w:t xml:space="preserve">существляет </w:t>
      </w:r>
      <w:r w:rsidR="006677A0" w:rsidRPr="006677A0">
        <w:rPr>
          <w:sz w:val="28"/>
          <w:szCs w:val="28"/>
          <w:u w:val="single"/>
        </w:rPr>
        <w:t xml:space="preserve">Фельдшером </w:t>
      </w:r>
      <w:proofErr w:type="spellStart"/>
      <w:r w:rsidR="006677A0" w:rsidRPr="006677A0">
        <w:rPr>
          <w:sz w:val="28"/>
          <w:szCs w:val="28"/>
          <w:u w:val="single"/>
        </w:rPr>
        <w:t>ФАПа</w:t>
      </w:r>
      <w:proofErr w:type="spellEnd"/>
      <w:r w:rsidR="00BE400D">
        <w:rPr>
          <w:sz w:val="28"/>
          <w:szCs w:val="28"/>
          <w:u w:val="single"/>
        </w:rPr>
        <w:t xml:space="preserve"> </w:t>
      </w:r>
      <w:proofErr w:type="spellStart"/>
      <w:r w:rsidR="006677A0" w:rsidRPr="006677A0">
        <w:rPr>
          <w:sz w:val="28"/>
          <w:szCs w:val="28"/>
          <w:u w:val="single"/>
        </w:rPr>
        <w:t>Компанинцневой</w:t>
      </w:r>
      <w:proofErr w:type="spellEnd"/>
      <w:r w:rsidR="006677A0" w:rsidRPr="006677A0">
        <w:rPr>
          <w:sz w:val="28"/>
          <w:szCs w:val="28"/>
          <w:u w:val="single"/>
        </w:rPr>
        <w:t xml:space="preserve"> Н.В</w:t>
      </w:r>
    </w:p>
    <w:p w:rsidR="00257229" w:rsidRPr="00B356BD" w:rsidRDefault="00257229" w:rsidP="00AC016A">
      <w:pPr>
        <w:jc w:val="both"/>
        <w:rPr>
          <w:i/>
          <w:sz w:val="14"/>
          <w:szCs w:val="14"/>
        </w:rPr>
      </w:pPr>
      <w:r w:rsidRPr="00B356BD">
        <w:rPr>
          <w:i/>
          <w:sz w:val="14"/>
          <w:szCs w:val="14"/>
        </w:rPr>
        <w:t>(Ф.И.О. специалиста)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____________________________________________________</w:t>
      </w:r>
    </w:p>
    <w:p w:rsidR="00257229" w:rsidRDefault="00257229" w:rsidP="00AC016A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ействительного до _________________</w:t>
      </w:r>
      <w:r w:rsidR="00B356BD">
        <w:rPr>
          <w:sz w:val="28"/>
          <w:szCs w:val="28"/>
        </w:rPr>
        <w:t>_____________________________</w:t>
      </w:r>
      <w:r>
        <w:rPr>
          <w:sz w:val="28"/>
          <w:szCs w:val="28"/>
        </w:rPr>
        <w:t>.</w:t>
      </w:r>
    </w:p>
    <w:p w:rsidR="00B356BD" w:rsidRPr="00B356BD" w:rsidRDefault="00B356BD" w:rsidP="00B356BD">
      <w:pPr>
        <w:pStyle w:val="aa"/>
        <w:jc w:val="center"/>
        <w:rPr>
          <w:i/>
          <w:sz w:val="14"/>
          <w:szCs w:val="14"/>
        </w:rPr>
      </w:pPr>
      <w:r w:rsidRPr="00B356BD">
        <w:rPr>
          <w:i/>
          <w:sz w:val="14"/>
          <w:szCs w:val="14"/>
        </w:rPr>
        <w:t>(дата)</w:t>
      </w:r>
    </w:p>
    <w:p w:rsidR="00257229" w:rsidRDefault="00257229" w:rsidP="00AC016A">
      <w:pPr>
        <w:jc w:val="both"/>
        <w:rPr>
          <w:sz w:val="28"/>
          <w:szCs w:val="28"/>
        </w:rPr>
      </w:pPr>
    </w:p>
    <w:p w:rsidR="00636525" w:rsidRDefault="00985671" w:rsidP="00B356BD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 w:rsidR="00257229">
        <w:rPr>
          <w:sz w:val="28"/>
          <w:szCs w:val="28"/>
        </w:rPr>
        <w:t xml:space="preserve"> Организация проведения </w:t>
      </w:r>
      <w:proofErr w:type="spellStart"/>
      <w:r w:rsidR="00257229">
        <w:rPr>
          <w:sz w:val="28"/>
          <w:szCs w:val="28"/>
        </w:rPr>
        <w:t>предрейсового</w:t>
      </w:r>
      <w:proofErr w:type="spellEnd"/>
      <w:r w:rsidR="00257229">
        <w:rPr>
          <w:sz w:val="28"/>
          <w:szCs w:val="28"/>
        </w:rPr>
        <w:t xml:space="preserve"> технического осмотра транспортного средства</w:t>
      </w:r>
      <w:r w:rsidR="00636525">
        <w:rPr>
          <w:sz w:val="28"/>
          <w:szCs w:val="28"/>
        </w:rPr>
        <w:t>: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осуществляет ________________</w:t>
      </w:r>
      <w:r w:rsidR="00636525">
        <w:rPr>
          <w:sz w:val="28"/>
          <w:szCs w:val="28"/>
        </w:rPr>
        <w:t>_____________________</w:t>
      </w:r>
      <w:r>
        <w:rPr>
          <w:sz w:val="28"/>
          <w:szCs w:val="28"/>
        </w:rPr>
        <w:t>_______________</w:t>
      </w:r>
    </w:p>
    <w:p w:rsidR="00257229" w:rsidRPr="00B356BD" w:rsidRDefault="00257229" w:rsidP="00B356BD">
      <w:pPr>
        <w:jc w:val="center"/>
        <w:rPr>
          <w:i/>
          <w:sz w:val="14"/>
          <w:szCs w:val="14"/>
        </w:rPr>
      </w:pPr>
      <w:r w:rsidRPr="00B356BD">
        <w:rPr>
          <w:i/>
          <w:sz w:val="14"/>
          <w:szCs w:val="14"/>
        </w:rPr>
        <w:t>(Ф.И.О. специалиста)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____________________________________________________</w:t>
      </w:r>
    </w:p>
    <w:p w:rsidR="00257229" w:rsidRDefault="00257229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действительного до _________________</w:t>
      </w:r>
      <w:r w:rsidR="00B356BD">
        <w:rPr>
          <w:sz w:val="28"/>
          <w:szCs w:val="28"/>
        </w:rPr>
        <w:t>_____________________________</w:t>
      </w:r>
      <w:r>
        <w:rPr>
          <w:sz w:val="28"/>
          <w:szCs w:val="28"/>
        </w:rPr>
        <w:t>.</w:t>
      </w:r>
    </w:p>
    <w:p w:rsidR="00B356BD" w:rsidRPr="00B356BD" w:rsidRDefault="00B356BD" w:rsidP="00B356BD">
      <w:pPr>
        <w:pStyle w:val="aa"/>
        <w:jc w:val="center"/>
        <w:rPr>
          <w:i/>
          <w:sz w:val="14"/>
          <w:szCs w:val="14"/>
        </w:rPr>
      </w:pPr>
      <w:r w:rsidRPr="00B356BD">
        <w:rPr>
          <w:i/>
          <w:sz w:val="14"/>
          <w:szCs w:val="14"/>
        </w:rPr>
        <w:t>(дата)</w:t>
      </w:r>
    </w:p>
    <w:p w:rsidR="00BA3332" w:rsidRDefault="00BA3332" w:rsidP="00257229">
      <w:pPr>
        <w:jc w:val="both"/>
        <w:rPr>
          <w:sz w:val="28"/>
          <w:szCs w:val="28"/>
        </w:rPr>
      </w:pPr>
    </w:p>
    <w:p w:rsidR="00257229" w:rsidRDefault="00985671" w:rsidP="00B356BD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 w:rsidR="00257229">
        <w:rPr>
          <w:sz w:val="28"/>
          <w:szCs w:val="28"/>
        </w:rPr>
        <w:t xml:space="preserve"> Дата очередного технического осмотра </w:t>
      </w:r>
      <w:r w:rsidR="00B356BD">
        <w:rPr>
          <w:sz w:val="28"/>
          <w:szCs w:val="28"/>
        </w:rPr>
        <w:t>______________________</w:t>
      </w:r>
    </w:p>
    <w:p w:rsidR="00257229" w:rsidRDefault="00B356BD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3F3BCA" w:rsidRDefault="003F3BCA" w:rsidP="00257229">
      <w:pPr>
        <w:jc w:val="both"/>
        <w:rPr>
          <w:sz w:val="28"/>
          <w:szCs w:val="28"/>
        </w:rPr>
      </w:pPr>
    </w:p>
    <w:p w:rsidR="00257229" w:rsidRDefault="00257229" w:rsidP="00B356BD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985671">
        <w:rPr>
          <w:sz w:val="28"/>
          <w:szCs w:val="28"/>
        </w:rPr>
        <w:t>)</w:t>
      </w:r>
      <w:r>
        <w:rPr>
          <w:sz w:val="28"/>
          <w:szCs w:val="28"/>
        </w:rPr>
        <w:t xml:space="preserve"> Место стоянки автобуса в нерабочее время ________________</w:t>
      </w:r>
      <w:r w:rsidR="00BD72AB">
        <w:rPr>
          <w:sz w:val="28"/>
          <w:szCs w:val="28"/>
        </w:rPr>
        <w:t>___</w:t>
      </w:r>
    </w:p>
    <w:p w:rsidR="00BD72AB" w:rsidRDefault="00BD72AB" w:rsidP="00BD72AB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257229" w:rsidRDefault="003F3BCA" w:rsidP="00257229">
      <w:pPr>
        <w:jc w:val="both"/>
        <w:rPr>
          <w:sz w:val="28"/>
          <w:szCs w:val="28"/>
        </w:rPr>
      </w:pPr>
      <w:r w:rsidRPr="000F03FB">
        <w:rPr>
          <w:sz w:val="28"/>
          <w:szCs w:val="28"/>
        </w:rPr>
        <w:t>меры, исключающие несанкционированное использование</w:t>
      </w:r>
      <w:r>
        <w:rPr>
          <w:sz w:val="28"/>
          <w:szCs w:val="28"/>
        </w:rPr>
        <w:t xml:space="preserve"> _____________</w:t>
      </w:r>
    </w:p>
    <w:p w:rsidR="003F3BCA" w:rsidRDefault="003F3BCA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3F3BCA" w:rsidRDefault="003F3BCA" w:rsidP="00257229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</w:t>
      </w:r>
    </w:p>
    <w:p w:rsidR="00BD72AB" w:rsidRDefault="00BD72AB" w:rsidP="00257229">
      <w:pPr>
        <w:jc w:val="both"/>
        <w:rPr>
          <w:sz w:val="28"/>
          <w:szCs w:val="28"/>
        </w:rPr>
      </w:pPr>
    </w:p>
    <w:p w:rsidR="00257229" w:rsidRDefault="00257229" w:rsidP="00257229">
      <w:pPr>
        <w:jc w:val="both"/>
        <w:rPr>
          <w:sz w:val="28"/>
          <w:szCs w:val="28"/>
        </w:rPr>
      </w:pPr>
    </w:p>
    <w:p w:rsidR="00213A1C" w:rsidRPr="00D241A1" w:rsidRDefault="00BD72AB" w:rsidP="00BD72AB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4.</w:t>
      </w:r>
      <w:r w:rsidR="0049601E">
        <w:rPr>
          <w:b/>
          <w:sz w:val="28"/>
          <w:szCs w:val="28"/>
        </w:rPr>
        <w:t>Сведения о владельце</w:t>
      </w:r>
      <w:r w:rsidR="00CA3C6F">
        <w:rPr>
          <w:b/>
          <w:sz w:val="28"/>
          <w:szCs w:val="28"/>
        </w:rPr>
        <w:t xml:space="preserve"> автобуса</w:t>
      </w:r>
    </w:p>
    <w:p w:rsidR="00213A1C" w:rsidRPr="00213A1C" w:rsidRDefault="00213A1C" w:rsidP="00257229">
      <w:pPr>
        <w:jc w:val="both"/>
        <w:rPr>
          <w:sz w:val="28"/>
          <w:szCs w:val="28"/>
        </w:rPr>
      </w:pPr>
    </w:p>
    <w:p w:rsidR="002B394D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Юридический адрес владельца</w:t>
      </w:r>
      <w:r w:rsidR="00CA3C6F">
        <w:rPr>
          <w:sz w:val="28"/>
          <w:szCs w:val="28"/>
        </w:rPr>
        <w:t>:</w:t>
      </w:r>
      <w:r w:rsidR="006677A0" w:rsidRPr="006677A0">
        <w:rPr>
          <w:sz w:val="28"/>
          <w:szCs w:val="28"/>
          <w:u w:val="single"/>
        </w:rPr>
        <w:t xml:space="preserve"> ул.Центральная,6. Х. </w:t>
      </w:r>
      <w:proofErr w:type="spellStart"/>
      <w:proofErr w:type="gramStart"/>
      <w:r w:rsidR="006677A0" w:rsidRPr="006677A0">
        <w:rPr>
          <w:sz w:val="28"/>
          <w:szCs w:val="28"/>
          <w:u w:val="single"/>
        </w:rPr>
        <w:t>Сулин,Миллеровский</w:t>
      </w:r>
      <w:proofErr w:type="spellEnd"/>
      <w:proofErr w:type="gramEnd"/>
      <w:r w:rsidR="006677A0" w:rsidRPr="006677A0">
        <w:rPr>
          <w:sz w:val="28"/>
          <w:szCs w:val="28"/>
          <w:u w:val="single"/>
        </w:rPr>
        <w:t xml:space="preserve"> район, Ростовская область</w:t>
      </w:r>
    </w:p>
    <w:p w:rsidR="006677A0" w:rsidRPr="006677A0" w:rsidRDefault="002B394D" w:rsidP="006677A0">
      <w:pPr>
        <w:spacing w:line="288" w:lineRule="auto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>Фактический адрес владельца</w:t>
      </w:r>
      <w:r w:rsidR="00CA3C6F" w:rsidRPr="006677A0">
        <w:rPr>
          <w:sz w:val="28"/>
          <w:szCs w:val="28"/>
          <w:u w:val="single"/>
        </w:rPr>
        <w:t>:</w:t>
      </w:r>
      <w:r w:rsidR="006677A0" w:rsidRPr="006677A0">
        <w:rPr>
          <w:sz w:val="28"/>
          <w:szCs w:val="28"/>
          <w:u w:val="single"/>
        </w:rPr>
        <w:t xml:space="preserve"> ул.Центральная,6. Х. </w:t>
      </w:r>
      <w:proofErr w:type="spellStart"/>
      <w:proofErr w:type="gramStart"/>
      <w:r w:rsidR="006677A0" w:rsidRPr="006677A0">
        <w:rPr>
          <w:sz w:val="28"/>
          <w:szCs w:val="28"/>
          <w:u w:val="single"/>
        </w:rPr>
        <w:t>Сулин,Миллеровский</w:t>
      </w:r>
      <w:proofErr w:type="spellEnd"/>
      <w:proofErr w:type="gramEnd"/>
      <w:r w:rsidR="006677A0" w:rsidRPr="006677A0">
        <w:rPr>
          <w:sz w:val="28"/>
          <w:szCs w:val="28"/>
          <w:u w:val="single"/>
        </w:rPr>
        <w:t xml:space="preserve"> район, Ростовская область</w:t>
      </w:r>
    </w:p>
    <w:p w:rsidR="002B394D" w:rsidRDefault="002B394D" w:rsidP="00382A81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лефон ответственного лица _____________________________________</w:t>
      </w:r>
      <w:r w:rsidR="00BD72AB">
        <w:rPr>
          <w:sz w:val="28"/>
          <w:szCs w:val="28"/>
        </w:rPr>
        <w:t>_</w:t>
      </w:r>
    </w:p>
    <w:p w:rsidR="002B394D" w:rsidRDefault="002B394D" w:rsidP="002B394D">
      <w:pPr>
        <w:jc w:val="both"/>
        <w:rPr>
          <w:sz w:val="28"/>
          <w:szCs w:val="28"/>
        </w:rPr>
      </w:pPr>
    </w:p>
    <w:p w:rsidR="008553A8" w:rsidRDefault="008553A8" w:rsidP="002B394D">
      <w:pPr>
        <w:jc w:val="both"/>
        <w:rPr>
          <w:sz w:val="28"/>
          <w:szCs w:val="28"/>
        </w:rPr>
      </w:pPr>
    </w:p>
    <w:p w:rsidR="008553A8" w:rsidRDefault="008553A8" w:rsidP="002B394D">
      <w:pPr>
        <w:jc w:val="both"/>
        <w:rPr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E461FC" w:rsidRDefault="00E461FC" w:rsidP="008553A8">
      <w:pPr>
        <w:jc w:val="center"/>
        <w:rPr>
          <w:b/>
          <w:i/>
          <w:sz w:val="28"/>
          <w:szCs w:val="28"/>
        </w:rPr>
      </w:pPr>
    </w:p>
    <w:p w:rsidR="00BD72AB" w:rsidRDefault="00BD72AB" w:rsidP="00581D1B">
      <w:pPr>
        <w:spacing w:line="360" w:lineRule="auto"/>
        <w:rPr>
          <w:i/>
          <w:sz w:val="28"/>
          <w:szCs w:val="28"/>
        </w:rPr>
      </w:pPr>
    </w:p>
    <w:p w:rsidR="00BE400D" w:rsidRDefault="00BE400D" w:rsidP="00581D1B">
      <w:pPr>
        <w:rPr>
          <w:b/>
          <w:sz w:val="28"/>
          <w:szCs w:val="28"/>
        </w:rPr>
      </w:pPr>
    </w:p>
    <w:p w:rsidR="00BE400D" w:rsidRDefault="00BE400D" w:rsidP="00581D1B">
      <w:pPr>
        <w:rPr>
          <w:b/>
          <w:sz w:val="28"/>
          <w:szCs w:val="28"/>
        </w:rPr>
      </w:pPr>
    </w:p>
    <w:p w:rsidR="008553A8" w:rsidRPr="00C92201" w:rsidRDefault="002D35FA" w:rsidP="00581D1B">
      <w:pPr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lastRenderedPageBreak/>
        <w:t>Информационная к</w:t>
      </w:r>
      <w:r w:rsidR="008553A8" w:rsidRPr="00C92201">
        <w:rPr>
          <w:b/>
          <w:sz w:val="28"/>
          <w:szCs w:val="28"/>
        </w:rPr>
        <w:t>арточка</w:t>
      </w:r>
    </w:p>
    <w:p w:rsidR="000318A4" w:rsidRPr="00C92201" w:rsidRDefault="000318A4" w:rsidP="000318A4">
      <w:pPr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еревозок детей специальным тр</w:t>
      </w:r>
      <w:r w:rsidR="002D35FA" w:rsidRPr="00C92201">
        <w:rPr>
          <w:b/>
          <w:sz w:val="28"/>
          <w:szCs w:val="28"/>
        </w:rPr>
        <w:t>анспортным средством</w:t>
      </w:r>
      <w:r w:rsidR="00CA3C6F">
        <w:rPr>
          <w:b/>
          <w:sz w:val="28"/>
          <w:szCs w:val="28"/>
        </w:rPr>
        <w:t xml:space="preserve"> (автобусом)</w:t>
      </w:r>
    </w:p>
    <w:p w:rsidR="000318A4" w:rsidRPr="00C92201" w:rsidRDefault="000318A4" w:rsidP="000318A4">
      <w:pPr>
        <w:jc w:val="center"/>
        <w:rPr>
          <w:b/>
          <w:sz w:val="28"/>
          <w:szCs w:val="28"/>
        </w:rPr>
      </w:pPr>
    </w:p>
    <w:p w:rsidR="000318A4" w:rsidRPr="00C92201" w:rsidRDefault="000318A4" w:rsidP="00BD72AB">
      <w:pPr>
        <w:numPr>
          <w:ilvl w:val="0"/>
          <w:numId w:val="12"/>
        </w:numPr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Общие сведения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Марка </w:t>
      </w:r>
      <w:r w:rsidR="00E461FC" w:rsidRPr="00E461FC">
        <w:rPr>
          <w:b/>
          <w:sz w:val="28"/>
          <w:szCs w:val="28"/>
          <w:u w:val="single"/>
        </w:rPr>
        <w:t>ПАЗ</w:t>
      </w:r>
    </w:p>
    <w:p w:rsidR="000318A4" w:rsidRPr="00C92201" w:rsidRDefault="00E461FC" w:rsidP="000318A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ь </w:t>
      </w:r>
      <w:r w:rsidRPr="006677A0">
        <w:rPr>
          <w:b/>
          <w:sz w:val="28"/>
          <w:szCs w:val="28"/>
          <w:u w:val="single"/>
        </w:rPr>
        <w:t xml:space="preserve"> 32053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Государственный регистрационный знак _____________________________</w:t>
      </w:r>
    </w:p>
    <w:p w:rsidR="000318A4" w:rsidRPr="00C92201" w:rsidRDefault="00E461FC" w:rsidP="000318A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д выпуска </w:t>
      </w:r>
      <w:r w:rsidRPr="00E461FC">
        <w:rPr>
          <w:b/>
          <w:sz w:val="28"/>
          <w:szCs w:val="28"/>
          <w:u w:val="single"/>
        </w:rPr>
        <w:t xml:space="preserve">2019 </w:t>
      </w:r>
      <w:r w:rsidR="000318A4" w:rsidRPr="00C92201">
        <w:rPr>
          <w:sz w:val="28"/>
          <w:szCs w:val="28"/>
        </w:rPr>
        <w:t xml:space="preserve"> Кол</w:t>
      </w:r>
      <w:r>
        <w:rPr>
          <w:sz w:val="28"/>
          <w:szCs w:val="28"/>
        </w:rPr>
        <w:t>ичество мест в автобусе</w:t>
      </w:r>
      <w:r w:rsidRPr="00E461FC">
        <w:rPr>
          <w:b/>
          <w:sz w:val="28"/>
          <w:szCs w:val="28"/>
          <w:u w:val="single"/>
        </w:rPr>
        <w:t xml:space="preserve"> 22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Соответствие конструкции требованиям, предъявляемым к школьным автобусам _______________________________________________________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________________________________________________________________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</w:p>
    <w:p w:rsidR="000318A4" w:rsidRPr="00C92201" w:rsidRDefault="000318A4" w:rsidP="00BD72AB">
      <w:pPr>
        <w:numPr>
          <w:ilvl w:val="0"/>
          <w:numId w:val="12"/>
        </w:numPr>
        <w:jc w:val="both"/>
        <w:rPr>
          <w:sz w:val="28"/>
          <w:szCs w:val="28"/>
        </w:rPr>
      </w:pPr>
      <w:r w:rsidRPr="00C92201">
        <w:rPr>
          <w:b/>
          <w:sz w:val="28"/>
          <w:szCs w:val="28"/>
        </w:rPr>
        <w:t xml:space="preserve"> Сведения о владельце</w:t>
      </w:r>
    </w:p>
    <w:p w:rsidR="000318A4" w:rsidRPr="00E461FC" w:rsidRDefault="002D35FA" w:rsidP="000318A4">
      <w:pPr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>Вла</w:t>
      </w:r>
      <w:r w:rsidR="00E461FC">
        <w:rPr>
          <w:sz w:val="28"/>
          <w:szCs w:val="28"/>
        </w:rPr>
        <w:t xml:space="preserve">делец </w:t>
      </w:r>
      <w:r w:rsidR="00E461FC" w:rsidRPr="00E461FC">
        <w:rPr>
          <w:sz w:val="28"/>
          <w:szCs w:val="28"/>
          <w:u w:val="single"/>
        </w:rPr>
        <w:t xml:space="preserve">Муниципальное бюджетное общеобразовательное учреждение </w:t>
      </w:r>
      <w:proofErr w:type="spellStart"/>
      <w:r w:rsidR="00E461FC" w:rsidRPr="00E461FC">
        <w:rPr>
          <w:sz w:val="28"/>
          <w:szCs w:val="28"/>
          <w:u w:val="single"/>
        </w:rPr>
        <w:t>Сулиновская</w:t>
      </w:r>
      <w:proofErr w:type="spellEnd"/>
      <w:r w:rsidR="00E461FC" w:rsidRPr="00E461FC">
        <w:rPr>
          <w:sz w:val="28"/>
          <w:szCs w:val="28"/>
          <w:u w:val="single"/>
        </w:rPr>
        <w:t xml:space="preserve">  СОШ</w:t>
      </w:r>
    </w:p>
    <w:p w:rsidR="00CA3C6F" w:rsidRPr="00E461FC" w:rsidRDefault="00CA3C6F" w:rsidP="00E461FC">
      <w:pPr>
        <w:jc w:val="center"/>
        <w:rPr>
          <w:i/>
          <w:sz w:val="14"/>
          <w:szCs w:val="14"/>
        </w:rPr>
      </w:pPr>
    </w:p>
    <w:p w:rsidR="000318A4" w:rsidRPr="00E461FC" w:rsidRDefault="000318A4" w:rsidP="000318A4">
      <w:pPr>
        <w:spacing w:line="288" w:lineRule="auto"/>
        <w:jc w:val="both"/>
        <w:rPr>
          <w:sz w:val="28"/>
          <w:szCs w:val="28"/>
          <w:u w:val="single"/>
        </w:rPr>
      </w:pPr>
      <w:r w:rsidRPr="00C92201">
        <w:rPr>
          <w:sz w:val="28"/>
          <w:szCs w:val="28"/>
        </w:rPr>
        <w:t>Ю</w:t>
      </w:r>
      <w:r w:rsidR="00E461FC">
        <w:rPr>
          <w:sz w:val="28"/>
          <w:szCs w:val="28"/>
        </w:rPr>
        <w:t xml:space="preserve">ридический адрес владельца 346112 </w:t>
      </w:r>
      <w:r w:rsidR="00E461FC" w:rsidRPr="00E461FC">
        <w:rPr>
          <w:sz w:val="28"/>
          <w:szCs w:val="28"/>
          <w:u w:val="single"/>
        </w:rPr>
        <w:t xml:space="preserve">ул.Центральная,6, </w:t>
      </w:r>
      <w:proofErr w:type="spellStart"/>
      <w:r w:rsidR="00E461FC" w:rsidRPr="00E461FC">
        <w:rPr>
          <w:sz w:val="28"/>
          <w:szCs w:val="28"/>
          <w:u w:val="single"/>
        </w:rPr>
        <w:t>х.Сулин</w:t>
      </w:r>
      <w:proofErr w:type="spellEnd"/>
      <w:r w:rsidR="00E461FC" w:rsidRPr="00E461FC">
        <w:rPr>
          <w:sz w:val="28"/>
          <w:szCs w:val="28"/>
          <w:u w:val="single"/>
        </w:rPr>
        <w:t>, Миллеровский район, Ростовская область</w:t>
      </w:r>
    </w:p>
    <w:p w:rsidR="000318A4" w:rsidRPr="00C92201" w:rsidRDefault="000318A4" w:rsidP="000318A4">
      <w:pPr>
        <w:spacing w:line="288" w:lineRule="auto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Фактический адрес владельца</w:t>
      </w:r>
      <w:r w:rsidR="00E461FC">
        <w:rPr>
          <w:sz w:val="28"/>
          <w:szCs w:val="28"/>
        </w:rPr>
        <w:t xml:space="preserve"> 346112</w:t>
      </w:r>
      <w:r w:rsidR="00E461FC" w:rsidRPr="00E461FC">
        <w:rPr>
          <w:sz w:val="28"/>
          <w:szCs w:val="28"/>
          <w:u w:val="single"/>
        </w:rPr>
        <w:t xml:space="preserve">ул.Центральная,6, </w:t>
      </w:r>
      <w:proofErr w:type="spellStart"/>
      <w:r w:rsidR="00E461FC" w:rsidRPr="00E461FC">
        <w:rPr>
          <w:sz w:val="28"/>
          <w:szCs w:val="28"/>
          <w:u w:val="single"/>
        </w:rPr>
        <w:t>х.Сулин</w:t>
      </w:r>
      <w:proofErr w:type="spellEnd"/>
      <w:r w:rsidR="00E461FC" w:rsidRPr="00E461FC">
        <w:rPr>
          <w:sz w:val="28"/>
          <w:szCs w:val="28"/>
          <w:u w:val="single"/>
        </w:rPr>
        <w:t>, Миллеровский</w:t>
      </w:r>
    </w:p>
    <w:p w:rsidR="000318A4" w:rsidRPr="00C92201" w:rsidRDefault="000318A4" w:rsidP="00BD72AB">
      <w:pPr>
        <w:spacing w:line="360" w:lineRule="auto"/>
        <w:rPr>
          <w:b/>
          <w:sz w:val="28"/>
          <w:szCs w:val="28"/>
        </w:rPr>
      </w:pPr>
      <w:r w:rsidRPr="00C92201">
        <w:rPr>
          <w:sz w:val="28"/>
          <w:szCs w:val="28"/>
        </w:rPr>
        <w:t>Телефон ответственного лица ______________________________________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</w:p>
    <w:p w:rsidR="000318A4" w:rsidRPr="00C92201" w:rsidRDefault="000318A4" w:rsidP="00BD72AB">
      <w:pPr>
        <w:numPr>
          <w:ilvl w:val="0"/>
          <w:numId w:val="12"/>
        </w:numPr>
        <w:jc w:val="both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Сведения о водителе автобуса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Фа</w:t>
      </w:r>
      <w:r w:rsidR="00581D1B">
        <w:rPr>
          <w:sz w:val="28"/>
          <w:szCs w:val="28"/>
        </w:rPr>
        <w:t xml:space="preserve">милия, имя, отчество </w:t>
      </w:r>
      <w:r w:rsidR="00581D1B" w:rsidRPr="00581D1B">
        <w:rPr>
          <w:sz w:val="28"/>
          <w:szCs w:val="28"/>
          <w:u w:val="single"/>
        </w:rPr>
        <w:t>Колесников Геннадий Михайлович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П</w:t>
      </w:r>
      <w:r w:rsidR="00581D1B">
        <w:rPr>
          <w:sz w:val="28"/>
          <w:szCs w:val="28"/>
        </w:rPr>
        <w:t>ринят на работу 1.12.2019 года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Стаж вождения категории </w:t>
      </w:r>
      <w:r w:rsidRPr="00C92201">
        <w:rPr>
          <w:sz w:val="28"/>
          <w:szCs w:val="28"/>
          <w:lang w:val="en-US"/>
        </w:rPr>
        <w:t>D</w:t>
      </w:r>
      <w:r w:rsidRPr="00C92201">
        <w:rPr>
          <w:sz w:val="28"/>
          <w:szCs w:val="28"/>
        </w:rPr>
        <w:t xml:space="preserve"> _______________________________________</w:t>
      </w:r>
    </w:p>
    <w:p w:rsidR="000318A4" w:rsidRPr="00C92201" w:rsidRDefault="000318A4" w:rsidP="000318A4">
      <w:pPr>
        <w:jc w:val="both"/>
        <w:rPr>
          <w:b/>
          <w:sz w:val="28"/>
          <w:szCs w:val="28"/>
        </w:rPr>
      </w:pPr>
    </w:p>
    <w:p w:rsidR="000318A4" w:rsidRPr="00C92201" w:rsidRDefault="000318A4" w:rsidP="00BD72AB">
      <w:pPr>
        <w:numPr>
          <w:ilvl w:val="0"/>
          <w:numId w:val="12"/>
        </w:numPr>
        <w:jc w:val="both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 xml:space="preserve"> Организационно-техническое обеспечение</w:t>
      </w:r>
    </w:p>
    <w:p w:rsidR="00BD72AB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Лицо, ответственное за обеспечение безопасности дорожного движения: ________________________________</w:t>
      </w:r>
      <w:r w:rsidR="00BD72AB">
        <w:rPr>
          <w:sz w:val="28"/>
          <w:szCs w:val="28"/>
        </w:rPr>
        <w:t>_______________________________</w:t>
      </w:r>
    </w:p>
    <w:p w:rsidR="00BD72AB" w:rsidRPr="00BD72AB" w:rsidRDefault="00BD72AB" w:rsidP="00BD72AB">
      <w:pPr>
        <w:jc w:val="center"/>
        <w:rPr>
          <w:i/>
          <w:sz w:val="14"/>
          <w:szCs w:val="14"/>
        </w:rPr>
      </w:pPr>
      <w:r w:rsidRPr="00BD72AB">
        <w:rPr>
          <w:i/>
          <w:sz w:val="14"/>
          <w:szCs w:val="14"/>
        </w:rPr>
        <w:t>(Ф.И.О.)</w:t>
      </w:r>
    </w:p>
    <w:p w:rsidR="00BD72AB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значено _______________________</w:t>
      </w:r>
      <w:r w:rsidR="00BD72AB">
        <w:rPr>
          <w:sz w:val="28"/>
          <w:szCs w:val="28"/>
        </w:rPr>
        <w:t>_______________________________</w:t>
      </w:r>
      <w:r w:rsidRPr="00C92201">
        <w:rPr>
          <w:sz w:val="28"/>
          <w:szCs w:val="28"/>
        </w:rPr>
        <w:t xml:space="preserve">, </w:t>
      </w:r>
    </w:p>
    <w:p w:rsidR="00BD72AB" w:rsidRPr="00BD72AB" w:rsidRDefault="00BD72AB" w:rsidP="00BD72AB">
      <w:pPr>
        <w:pStyle w:val="aa"/>
        <w:ind w:left="720"/>
        <w:jc w:val="center"/>
        <w:rPr>
          <w:i/>
          <w:sz w:val="14"/>
          <w:szCs w:val="14"/>
        </w:rPr>
      </w:pPr>
      <w:r w:rsidRPr="00B356BD">
        <w:rPr>
          <w:i/>
          <w:sz w:val="14"/>
          <w:szCs w:val="14"/>
        </w:rPr>
        <w:t>(дата)</w:t>
      </w:r>
    </w:p>
    <w:p w:rsidR="000318A4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прошло аттестацию ______________________________________________.</w:t>
      </w:r>
    </w:p>
    <w:p w:rsidR="00BD72AB" w:rsidRPr="00B356BD" w:rsidRDefault="00BD72AB" w:rsidP="00BD72AB">
      <w:pPr>
        <w:pStyle w:val="aa"/>
        <w:ind w:left="720"/>
        <w:jc w:val="center"/>
        <w:rPr>
          <w:i/>
          <w:sz w:val="14"/>
          <w:szCs w:val="14"/>
        </w:rPr>
      </w:pPr>
      <w:r w:rsidRPr="00B356BD">
        <w:rPr>
          <w:i/>
          <w:sz w:val="14"/>
          <w:szCs w:val="14"/>
        </w:rPr>
        <w:t>(дата)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Дата последнего технического осмотра ____________________________</w:t>
      </w:r>
      <w:r w:rsidR="00BD72AB">
        <w:rPr>
          <w:sz w:val="28"/>
          <w:szCs w:val="28"/>
        </w:rPr>
        <w:t>_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</w:p>
    <w:p w:rsidR="000318A4" w:rsidRPr="00C92201" w:rsidRDefault="000318A4" w:rsidP="00CA3C6F">
      <w:pPr>
        <w:rPr>
          <w:sz w:val="28"/>
          <w:szCs w:val="28"/>
        </w:rPr>
      </w:pPr>
      <w:r w:rsidRPr="00C92201">
        <w:rPr>
          <w:sz w:val="28"/>
          <w:szCs w:val="28"/>
        </w:rPr>
        <w:t xml:space="preserve">Директор </w:t>
      </w:r>
      <w:r w:rsidR="00CA3C6F">
        <w:rPr>
          <w:sz w:val="28"/>
          <w:szCs w:val="28"/>
        </w:rPr>
        <w:t>(</w:t>
      </w:r>
      <w:r w:rsidR="00CD3726">
        <w:rPr>
          <w:sz w:val="28"/>
          <w:szCs w:val="28"/>
        </w:rPr>
        <w:t>заведующий</w:t>
      </w:r>
      <w:r w:rsidR="00CA3C6F">
        <w:rPr>
          <w:sz w:val="28"/>
          <w:szCs w:val="28"/>
        </w:rPr>
        <w:t>)</w:t>
      </w:r>
      <w:r w:rsidR="00CA3C6F">
        <w:rPr>
          <w:sz w:val="28"/>
          <w:szCs w:val="28"/>
        </w:rPr>
        <w:br/>
      </w:r>
      <w:r w:rsidR="003879F6">
        <w:rPr>
          <w:sz w:val="28"/>
          <w:szCs w:val="28"/>
        </w:rPr>
        <w:t>образовательной организации</w:t>
      </w:r>
      <w:r w:rsidRPr="00C92201">
        <w:rPr>
          <w:sz w:val="28"/>
          <w:szCs w:val="28"/>
        </w:rPr>
        <w:t xml:space="preserve">__________________   </w:t>
      </w:r>
      <w:proofErr w:type="spellStart"/>
      <w:r w:rsidR="00581D1B" w:rsidRPr="00581D1B">
        <w:rPr>
          <w:sz w:val="28"/>
          <w:szCs w:val="28"/>
          <w:u w:val="single"/>
        </w:rPr>
        <w:t>Сардак</w:t>
      </w:r>
      <w:proofErr w:type="spellEnd"/>
      <w:r w:rsidR="00581D1B" w:rsidRPr="00581D1B">
        <w:rPr>
          <w:sz w:val="28"/>
          <w:szCs w:val="28"/>
          <w:u w:val="single"/>
        </w:rPr>
        <w:t xml:space="preserve"> С.В.</w:t>
      </w:r>
    </w:p>
    <w:p w:rsidR="000318A4" w:rsidRPr="003879F6" w:rsidRDefault="000318A4" w:rsidP="000318A4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 w:rsidRPr="00C92201">
        <w:rPr>
          <w:sz w:val="14"/>
          <w:szCs w:val="14"/>
        </w:rPr>
        <w:tab/>
      </w:r>
      <w:r w:rsidR="00581D1B">
        <w:rPr>
          <w:i/>
          <w:sz w:val="14"/>
          <w:szCs w:val="14"/>
        </w:rPr>
        <w:t xml:space="preserve">            (подпись) </w:t>
      </w:r>
      <w:r w:rsidR="00581D1B">
        <w:rPr>
          <w:i/>
          <w:sz w:val="14"/>
          <w:szCs w:val="14"/>
        </w:rPr>
        <w:tab/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Руководитель организации,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>осуществляющей перевозку детей</w:t>
      </w:r>
    </w:p>
    <w:p w:rsidR="000318A4" w:rsidRPr="00C92201" w:rsidRDefault="000318A4" w:rsidP="000318A4">
      <w:pPr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специальным транспортом </w:t>
      </w:r>
    </w:p>
    <w:p w:rsidR="000318A4" w:rsidRPr="00C92201" w:rsidRDefault="00581D1B" w:rsidP="000318A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(автобусом)   </w:t>
      </w:r>
      <w:r w:rsidR="000318A4" w:rsidRPr="00C92201">
        <w:rPr>
          <w:sz w:val="28"/>
          <w:szCs w:val="28"/>
        </w:rPr>
        <w:t xml:space="preserve">  _____________</w:t>
      </w:r>
      <w:r w:rsidR="006C4618">
        <w:rPr>
          <w:sz w:val="28"/>
          <w:szCs w:val="28"/>
        </w:rPr>
        <w:t>____</w:t>
      </w:r>
      <w:proofErr w:type="spellStart"/>
      <w:r w:rsidRPr="00581D1B">
        <w:rPr>
          <w:sz w:val="28"/>
          <w:szCs w:val="28"/>
          <w:u w:val="single"/>
        </w:rPr>
        <w:t>Сардак</w:t>
      </w:r>
      <w:proofErr w:type="spellEnd"/>
      <w:r w:rsidRPr="00581D1B">
        <w:rPr>
          <w:sz w:val="28"/>
          <w:szCs w:val="28"/>
          <w:u w:val="single"/>
        </w:rPr>
        <w:t xml:space="preserve"> С.В.</w:t>
      </w:r>
    </w:p>
    <w:p w:rsidR="000318A4" w:rsidRPr="006C4618" w:rsidRDefault="000318A4" w:rsidP="000318A4">
      <w:pPr>
        <w:tabs>
          <w:tab w:val="left" w:pos="3969"/>
          <w:tab w:val="left" w:pos="7938"/>
          <w:tab w:val="left" w:pos="9639"/>
        </w:tabs>
        <w:rPr>
          <w:i/>
          <w:sz w:val="14"/>
          <w:szCs w:val="14"/>
        </w:rPr>
      </w:pPr>
      <w:r w:rsidRPr="00C92201">
        <w:rPr>
          <w:sz w:val="14"/>
          <w:szCs w:val="14"/>
        </w:rPr>
        <w:tab/>
      </w:r>
      <w:r w:rsidRPr="006C4618">
        <w:rPr>
          <w:i/>
          <w:sz w:val="14"/>
          <w:szCs w:val="14"/>
        </w:rPr>
        <w:t xml:space="preserve">                                            (подпись) </w:t>
      </w:r>
      <w:r w:rsidRPr="006C4618">
        <w:rPr>
          <w:i/>
          <w:sz w:val="14"/>
          <w:szCs w:val="14"/>
        </w:rPr>
        <w:tab/>
        <w:t xml:space="preserve"> (Ф.И.О.)</w:t>
      </w:r>
    </w:p>
    <w:p w:rsidR="003F3BCA" w:rsidRPr="00C92201" w:rsidRDefault="003F3BCA" w:rsidP="000318A4">
      <w:pPr>
        <w:spacing w:line="360" w:lineRule="auto"/>
        <w:jc w:val="both"/>
        <w:rPr>
          <w:b/>
          <w:sz w:val="28"/>
          <w:szCs w:val="28"/>
        </w:rPr>
      </w:pPr>
    </w:p>
    <w:p w:rsidR="00B6740C" w:rsidRDefault="0061429F" w:rsidP="003A27BB">
      <w:pPr>
        <w:jc w:val="center"/>
        <w:rPr>
          <w:b/>
          <w:sz w:val="28"/>
          <w:szCs w:val="28"/>
        </w:rPr>
      </w:pPr>
      <w:r w:rsidRPr="00D245C4">
        <w:rPr>
          <w:b/>
          <w:sz w:val="28"/>
          <w:szCs w:val="28"/>
        </w:rPr>
        <w:t xml:space="preserve">2. </w:t>
      </w:r>
      <w:r w:rsidR="00B6740C" w:rsidRPr="00D245C4">
        <w:rPr>
          <w:b/>
          <w:sz w:val="28"/>
          <w:szCs w:val="28"/>
        </w:rPr>
        <w:t>Маршрут движения автобуса</w:t>
      </w:r>
      <w:r w:rsidR="00BE400D">
        <w:rPr>
          <w:b/>
          <w:sz w:val="28"/>
          <w:szCs w:val="28"/>
        </w:rPr>
        <w:t xml:space="preserve"> </w:t>
      </w:r>
      <w:proofErr w:type="spellStart"/>
      <w:r w:rsidR="00BE400D">
        <w:rPr>
          <w:b/>
          <w:sz w:val="28"/>
          <w:szCs w:val="28"/>
        </w:rPr>
        <w:t>м</w:t>
      </w:r>
      <w:r w:rsidR="003879F6" w:rsidRPr="00D245C4">
        <w:rPr>
          <w:b/>
          <w:sz w:val="28"/>
          <w:szCs w:val="28"/>
        </w:rPr>
        <w:t>образовательной</w:t>
      </w:r>
      <w:proofErr w:type="spellEnd"/>
      <w:r w:rsidR="003879F6" w:rsidRPr="00D245C4">
        <w:rPr>
          <w:b/>
          <w:sz w:val="28"/>
          <w:szCs w:val="28"/>
        </w:rPr>
        <w:t xml:space="preserve"> организации</w:t>
      </w:r>
    </w:p>
    <w:p w:rsidR="0061429F" w:rsidRDefault="0061429F" w:rsidP="003A27BB">
      <w:pPr>
        <w:rPr>
          <w:sz w:val="28"/>
          <w:szCs w:val="28"/>
        </w:rPr>
      </w:pPr>
    </w:p>
    <w:p w:rsidR="00F0629C" w:rsidRDefault="0061429F" w:rsidP="003A27BB">
      <w:pPr>
        <w:rPr>
          <w:sz w:val="28"/>
          <w:szCs w:val="28"/>
        </w:rPr>
      </w:pPr>
      <w:r>
        <w:rPr>
          <w:sz w:val="28"/>
          <w:szCs w:val="28"/>
        </w:rPr>
        <w:t>Образец схемы</w:t>
      </w:r>
    </w:p>
    <w:p w:rsidR="00B15D23" w:rsidRPr="00222BE3" w:rsidRDefault="00B15D23" w:rsidP="003A27BB">
      <w:pPr>
        <w:rPr>
          <w:sz w:val="28"/>
          <w:szCs w:val="28"/>
        </w:rPr>
      </w:pPr>
    </w:p>
    <w:p w:rsidR="00B6740C" w:rsidRDefault="00B15D23" w:rsidP="002E14E0">
      <w:pPr>
        <w:spacing w:line="360" w:lineRule="auto"/>
        <w:jc w:val="center"/>
      </w:pPr>
      <w:r>
        <w:object w:dxaOrig="10884" w:dyaOrig="15041">
          <v:shape id="_x0000_i1029" type="#_x0000_t75" style="width:440.25pt;height:608.25pt" o:ole="">
            <v:imagedata r:id="rId16" o:title=""/>
          </v:shape>
          <o:OLEObject Type="Embed" ProgID="Visio.Drawing.11" ShapeID="_x0000_i1029" DrawAspect="Content" ObjectID="_1784706247" r:id="rId17"/>
        </w:object>
      </w:r>
    </w:p>
    <w:p w:rsidR="0061429F" w:rsidRDefault="0061429F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9122AB" w:rsidRDefault="009122AB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9122AB" w:rsidRDefault="009122AB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9122AB" w:rsidRDefault="009122AB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9122AB" w:rsidRDefault="009122AB" w:rsidP="003B187A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D245C4" w:rsidRDefault="003B187A" w:rsidP="00D245C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омендации к составлению схемы маршрута </w:t>
      </w:r>
      <w:r w:rsidR="008F0179">
        <w:rPr>
          <w:b/>
          <w:sz w:val="28"/>
          <w:szCs w:val="28"/>
        </w:rPr>
        <w:t xml:space="preserve">движения </w:t>
      </w:r>
      <w:proofErr w:type="gramStart"/>
      <w:r w:rsidR="008F0179">
        <w:rPr>
          <w:b/>
          <w:sz w:val="28"/>
          <w:szCs w:val="28"/>
        </w:rPr>
        <w:t xml:space="preserve">автобуса </w:t>
      </w:r>
      <w:r w:rsidR="0061429F">
        <w:rPr>
          <w:b/>
          <w:sz w:val="28"/>
          <w:szCs w:val="28"/>
        </w:rPr>
        <w:t> </w:t>
      </w:r>
      <w:r w:rsidR="00D245C4" w:rsidRPr="00D245C4">
        <w:rPr>
          <w:b/>
          <w:sz w:val="28"/>
          <w:szCs w:val="28"/>
        </w:rPr>
        <w:t>образовательной</w:t>
      </w:r>
      <w:proofErr w:type="gramEnd"/>
      <w:r w:rsidR="00D245C4" w:rsidRPr="00D245C4">
        <w:rPr>
          <w:b/>
          <w:sz w:val="28"/>
          <w:szCs w:val="28"/>
        </w:rPr>
        <w:t xml:space="preserve"> организации</w:t>
      </w:r>
    </w:p>
    <w:p w:rsidR="003B187A" w:rsidRDefault="003B187A" w:rsidP="00D245C4">
      <w:pPr>
        <w:tabs>
          <w:tab w:val="left" w:pos="9639"/>
        </w:tabs>
        <w:rPr>
          <w:b/>
          <w:sz w:val="28"/>
          <w:szCs w:val="28"/>
        </w:rPr>
      </w:pPr>
    </w:p>
    <w:p w:rsidR="003B187A" w:rsidRDefault="00752FF6" w:rsidP="006C4618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ываются</w:t>
      </w:r>
      <w:r w:rsidR="003B187A">
        <w:rPr>
          <w:sz w:val="28"/>
          <w:szCs w:val="28"/>
        </w:rPr>
        <w:t xml:space="preserve"> населенные пункты</w:t>
      </w:r>
      <w:r>
        <w:rPr>
          <w:sz w:val="28"/>
          <w:szCs w:val="28"/>
        </w:rPr>
        <w:t>, через которые след</w:t>
      </w:r>
      <w:r w:rsidR="0061429F">
        <w:rPr>
          <w:sz w:val="28"/>
          <w:szCs w:val="28"/>
        </w:rPr>
        <w:t xml:space="preserve">ует </w:t>
      </w:r>
      <w:r w:rsidR="003B187A">
        <w:rPr>
          <w:sz w:val="28"/>
          <w:szCs w:val="28"/>
        </w:rPr>
        <w:t xml:space="preserve">автобус </w:t>
      </w:r>
      <w:r w:rsidR="00D245C4" w:rsidRPr="00D245C4">
        <w:rPr>
          <w:sz w:val="28"/>
          <w:szCs w:val="28"/>
        </w:rPr>
        <w:t>образовательной организации</w:t>
      </w:r>
      <w:r w:rsidR="003B187A">
        <w:rPr>
          <w:sz w:val="28"/>
          <w:szCs w:val="28"/>
        </w:rPr>
        <w:t xml:space="preserve">, оборудованные </w:t>
      </w:r>
      <w:r>
        <w:rPr>
          <w:sz w:val="28"/>
          <w:szCs w:val="28"/>
        </w:rPr>
        <w:t xml:space="preserve">места </w:t>
      </w:r>
      <w:r w:rsidR="003B187A">
        <w:rPr>
          <w:sz w:val="28"/>
          <w:szCs w:val="28"/>
        </w:rPr>
        <w:t>останов</w:t>
      </w:r>
      <w:r>
        <w:rPr>
          <w:sz w:val="28"/>
          <w:szCs w:val="28"/>
        </w:rPr>
        <w:t>ок</w:t>
      </w:r>
      <w:r w:rsidR="003B187A">
        <w:rPr>
          <w:sz w:val="28"/>
          <w:szCs w:val="28"/>
        </w:rPr>
        <w:t xml:space="preserve"> для посадки и высадки детей в каждом населенном пункте</w:t>
      </w:r>
      <w:r w:rsidR="0061429F">
        <w:rPr>
          <w:sz w:val="28"/>
          <w:szCs w:val="28"/>
        </w:rPr>
        <w:t xml:space="preserve"> и в иных местах по маршруту движения автобуса</w:t>
      </w:r>
      <w:r w:rsidR="003B187A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непосредственно </w:t>
      </w:r>
      <w:r w:rsidR="003B187A">
        <w:rPr>
          <w:sz w:val="28"/>
          <w:szCs w:val="28"/>
        </w:rPr>
        <w:t>населенный пункт, где</w:t>
      </w:r>
      <w:r w:rsidR="0061429F">
        <w:rPr>
          <w:sz w:val="28"/>
          <w:szCs w:val="28"/>
        </w:rPr>
        <w:t> </w:t>
      </w:r>
      <w:proofErr w:type="spellStart"/>
      <w:r w:rsidR="00D245C4">
        <w:rPr>
          <w:sz w:val="28"/>
          <w:szCs w:val="28"/>
        </w:rPr>
        <w:t>расположенаобразовательнаяорганизация</w:t>
      </w:r>
      <w:proofErr w:type="spellEnd"/>
      <w:r w:rsidR="003B187A">
        <w:rPr>
          <w:sz w:val="28"/>
          <w:szCs w:val="28"/>
        </w:rPr>
        <w:t>.</w:t>
      </w:r>
    </w:p>
    <w:p w:rsidR="000274AA" w:rsidRDefault="00B97F14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</w:t>
      </w:r>
      <w:r w:rsidR="00AA0CFD">
        <w:rPr>
          <w:sz w:val="28"/>
          <w:szCs w:val="28"/>
        </w:rPr>
        <w:t>ывается</w:t>
      </w:r>
      <w:r>
        <w:rPr>
          <w:sz w:val="28"/>
          <w:szCs w:val="28"/>
        </w:rPr>
        <w:t xml:space="preserve"> безопасный маршрут следования автобуса </w:t>
      </w:r>
      <w:r w:rsidR="00D245C4" w:rsidRPr="00D245C4">
        <w:rPr>
          <w:sz w:val="28"/>
          <w:szCs w:val="28"/>
        </w:rPr>
        <w:t xml:space="preserve">образовательной </w:t>
      </w:r>
      <w:proofErr w:type="spellStart"/>
      <w:r w:rsidR="00D245C4" w:rsidRPr="00D245C4">
        <w:rPr>
          <w:sz w:val="28"/>
          <w:szCs w:val="28"/>
        </w:rPr>
        <w:t>организации</w:t>
      </w:r>
      <w:r>
        <w:rPr>
          <w:sz w:val="28"/>
          <w:szCs w:val="28"/>
        </w:rPr>
        <w:t>из</w:t>
      </w:r>
      <w:proofErr w:type="spellEnd"/>
      <w:r>
        <w:rPr>
          <w:sz w:val="28"/>
          <w:szCs w:val="28"/>
        </w:rPr>
        <w:t xml:space="preserve"> пункта А в пункт В</w:t>
      </w:r>
      <w:r w:rsidR="00A41030">
        <w:rPr>
          <w:sz w:val="28"/>
          <w:szCs w:val="28"/>
        </w:rPr>
        <w:t xml:space="preserve">, а также </w:t>
      </w:r>
      <w:r w:rsidR="000274AA">
        <w:rPr>
          <w:sz w:val="28"/>
          <w:szCs w:val="28"/>
        </w:rPr>
        <w:t>обозначен</w:t>
      </w:r>
      <w:r w:rsidR="00A41030">
        <w:rPr>
          <w:sz w:val="28"/>
          <w:szCs w:val="28"/>
        </w:rPr>
        <w:t>ы</w:t>
      </w:r>
      <w:r w:rsidR="000274AA">
        <w:rPr>
          <w:sz w:val="28"/>
          <w:szCs w:val="28"/>
        </w:rPr>
        <w:t>: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жилые дома населенных пунктов;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здание </w:t>
      </w:r>
      <w:r w:rsidR="00D245C4" w:rsidRPr="00D245C4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>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автомобильные дороги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дислокация существующих дорожных знаков на пути следования автобуса </w:t>
      </w:r>
      <w:r w:rsidR="00D245C4" w:rsidRPr="00D245C4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>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пешеходные переходы, пересекающи</w:t>
      </w:r>
      <w:r w:rsidR="00752FF6">
        <w:rPr>
          <w:sz w:val="28"/>
          <w:szCs w:val="28"/>
        </w:rPr>
        <w:t>е</w:t>
      </w:r>
      <w:r>
        <w:rPr>
          <w:sz w:val="28"/>
          <w:szCs w:val="28"/>
        </w:rPr>
        <w:t xml:space="preserve"> проезжую часть маршрута движения автобуса </w:t>
      </w:r>
      <w:r w:rsidR="00D245C4" w:rsidRPr="00D245C4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>;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752FF6">
        <w:rPr>
          <w:sz w:val="28"/>
          <w:szCs w:val="28"/>
        </w:rPr>
        <w:t xml:space="preserve">другие </w:t>
      </w:r>
      <w:r>
        <w:rPr>
          <w:sz w:val="28"/>
          <w:szCs w:val="28"/>
        </w:rPr>
        <w:t>технические средства организации дорожного движения</w:t>
      </w:r>
      <w:r w:rsidR="00AA0CFD">
        <w:rPr>
          <w:sz w:val="28"/>
          <w:szCs w:val="28"/>
        </w:rPr>
        <w:t xml:space="preserve"> на маршруте движения автобуса </w:t>
      </w:r>
      <w:r w:rsidR="00D245C4" w:rsidRPr="00D245C4">
        <w:rPr>
          <w:sz w:val="28"/>
          <w:szCs w:val="28"/>
        </w:rPr>
        <w:t>образовательной организации</w:t>
      </w:r>
      <w:r>
        <w:rPr>
          <w:sz w:val="28"/>
          <w:szCs w:val="28"/>
        </w:rPr>
        <w:t>.</w:t>
      </w:r>
    </w:p>
    <w:p w:rsidR="00A41030" w:rsidRDefault="00A41030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полнительно, при наличии трудных (опасных) участков дорог по пути следования автобуса, представляется целесообразным давать их подробное описание с рекомендациями по безопасному преодолению. </w:t>
      </w:r>
    </w:p>
    <w:p w:rsidR="003B187A" w:rsidRDefault="00A41030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роме того, рекомендуется дополнять паспорт фотоматериалами с</w:t>
      </w:r>
      <w:r w:rsidR="00AA0CFD">
        <w:rPr>
          <w:sz w:val="28"/>
          <w:szCs w:val="28"/>
        </w:rPr>
        <w:t> </w:t>
      </w:r>
      <w:r>
        <w:rPr>
          <w:sz w:val="28"/>
          <w:szCs w:val="28"/>
        </w:rPr>
        <w:t>изображением таких участков, а также с изображени</w:t>
      </w:r>
      <w:r w:rsidR="00AA0CFD">
        <w:rPr>
          <w:sz w:val="28"/>
          <w:szCs w:val="28"/>
        </w:rPr>
        <w:t>ями</w:t>
      </w:r>
      <w:r>
        <w:rPr>
          <w:sz w:val="28"/>
          <w:szCs w:val="28"/>
        </w:rPr>
        <w:t xml:space="preserve"> остановочных пунктов и мест ожидания.</w:t>
      </w:r>
    </w:p>
    <w:p w:rsidR="009122AB" w:rsidRPr="009122AB" w:rsidRDefault="009122AB" w:rsidP="009122AB">
      <w:pPr>
        <w:ind w:firstLine="708"/>
        <w:jc w:val="both"/>
        <w:rPr>
          <w:sz w:val="28"/>
          <w:szCs w:val="28"/>
        </w:rPr>
      </w:pPr>
      <w:r w:rsidRPr="009122AB">
        <w:rPr>
          <w:sz w:val="28"/>
          <w:szCs w:val="28"/>
        </w:rPr>
        <w:t>В случаях, когда осуществляется перевозка детей специальным транспортным средством на экскурсии, спортивные соревнования, в лагеря, к месту сдачи государственной аттестации и единого государственного экзамена, Паспорт безопасности образовательной организации дополняется схемами маршрута движения специального транспортного средства (автобуса).</w:t>
      </w: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3B187A" w:rsidRDefault="003B187A" w:rsidP="003B187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0274AA" w:rsidRDefault="000274AA" w:rsidP="00C54B53">
      <w:pPr>
        <w:jc w:val="center"/>
        <w:rPr>
          <w:b/>
          <w:sz w:val="28"/>
          <w:szCs w:val="28"/>
        </w:rPr>
      </w:pPr>
    </w:p>
    <w:p w:rsidR="003E43A8" w:rsidRDefault="003E43A8" w:rsidP="00C54B53">
      <w:pPr>
        <w:jc w:val="center"/>
        <w:rPr>
          <w:b/>
          <w:sz w:val="28"/>
          <w:szCs w:val="28"/>
        </w:rPr>
      </w:pPr>
    </w:p>
    <w:p w:rsidR="003E43A8" w:rsidRDefault="003E43A8" w:rsidP="00B15D23">
      <w:pPr>
        <w:rPr>
          <w:b/>
          <w:sz w:val="28"/>
          <w:szCs w:val="28"/>
        </w:rPr>
      </w:pPr>
    </w:p>
    <w:p w:rsidR="003A27BB" w:rsidRDefault="003A27BB" w:rsidP="00A50E06">
      <w:pPr>
        <w:rPr>
          <w:b/>
          <w:sz w:val="28"/>
          <w:szCs w:val="28"/>
        </w:rPr>
      </w:pPr>
    </w:p>
    <w:p w:rsidR="00A50E06" w:rsidRDefault="00C54B53" w:rsidP="00A50E06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Безопасное расположение остановки автобуса </w:t>
      </w:r>
    </w:p>
    <w:p w:rsidR="00C54B53" w:rsidRPr="00A50E06" w:rsidRDefault="00E2213D" w:rsidP="00A50E06">
      <w:pPr>
        <w:ind w:left="2136" w:firstLine="696"/>
        <w:rPr>
          <w:b/>
          <w:sz w:val="28"/>
          <w:szCs w:val="28"/>
        </w:rPr>
      </w:pPr>
      <w:r w:rsidRPr="00A50E06">
        <w:rPr>
          <w:b/>
          <w:sz w:val="28"/>
          <w:szCs w:val="28"/>
        </w:rPr>
        <w:t xml:space="preserve">у </w:t>
      </w:r>
      <w:r w:rsidR="00A50E06" w:rsidRPr="00A50E06">
        <w:rPr>
          <w:b/>
          <w:sz w:val="28"/>
          <w:szCs w:val="28"/>
        </w:rPr>
        <w:t>образовательной организации</w:t>
      </w:r>
    </w:p>
    <w:p w:rsidR="00C54B53" w:rsidRDefault="00C54B53" w:rsidP="00B15D23">
      <w:pPr>
        <w:spacing w:line="360" w:lineRule="auto"/>
        <w:rPr>
          <w:b/>
          <w:sz w:val="28"/>
          <w:szCs w:val="28"/>
        </w:rPr>
      </w:pPr>
    </w:p>
    <w:p w:rsidR="00222BE3" w:rsidRDefault="001E0DDA" w:rsidP="00222BE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</w:t>
      </w:r>
    </w:p>
    <w:p w:rsidR="00B15D23" w:rsidRPr="00222BE3" w:rsidRDefault="00B15D23" w:rsidP="00222BE3">
      <w:pPr>
        <w:spacing w:line="360" w:lineRule="auto"/>
        <w:rPr>
          <w:sz w:val="28"/>
          <w:szCs w:val="28"/>
        </w:rPr>
      </w:pPr>
      <w:r>
        <w:object w:dxaOrig="9993" w:dyaOrig="13880">
          <v:shape id="_x0000_i1030" type="#_x0000_t75" style="width:453.75pt;height:578.25pt" o:ole="">
            <v:imagedata r:id="rId18" o:title=""/>
          </v:shape>
          <o:OLEObject Type="Embed" ProgID="Visio.Drawing.11" ShapeID="_x0000_i1030" DrawAspect="Content" ObjectID="_1784706248" r:id="rId19"/>
        </w:object>
      </w:r>
    </w:p>
    <w:p w:rsidR="00980392" w:rsidRDefault="00980392" w:rsidP="00980392">
      <w:pPr>
        <w:spacing w:line="360" w:lineRule="auto"/>
        <w:jc w:val="center"/>
      </w:pPr>
    </w:p>
    <w:p w:rsidR="000274AA" w:rsidRPr="00A50E06" w:rsidRDefault="000274AA" w:rsidP="000274AA">
      <w:pPr>
        <w:tabs>
          <w:tab w:val="left" w:pos="9639"/>
        </w:tabs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омендации к составлению схемы расположения </w:t>
      </w:r>
      <w:r w:rsidR="001E0DDA">
        <w:rPr>
          <w:b/>
          <w:sz w:val="28"/>
          <w:szCs w:val="28"/>
        </w:rPr>
        <w:t xml:space="preserve">остановки автобуса </w:t>
      </w:r>
      <w:r w:rsidR="001E0DDA" w:rsidRPr="00A50E06">
        <w:rPr>
          <w:b/>
          <w:sz w:val="28"/>
          <w:szCs w:val="28"/>
        </w:rPr>
        <w:t xml:space="preserve">у </w:t>
      </w:r>
      <w:r w:rsidR="00A50E06" w:rsidRPr="00A50E06">
        <w:rPr>
          <w:b/>
          <w:sz w:val="28"/>
          <w:szCs w:val="28"/>
        </w:rPr>
        <w:t>образовательной организации</w:t>
      </w:r>
    </w:p>
    <w:p w:rsidR="000274AA" w:rsidRDefault="000274AA" w:rsidP="000274AA">
      <w:pPr>
        <w:jc w:val="center"/>
        <w:rPr>
          <w:b/>
          <w:sz w:val="28"/>
          <w:szCs w:val="28"/>
        </w:rPr>
      </w:pPr>
    </w:p>
    <w:p w:rsidR="00CC641C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указ</w:t>
      </w:r>
      <w:r w:rsidR="007F36C2">
        <w:rPr>
          <w:sz w:val="28"/>
          <w:szCs w:val="28"/>
        </w:rPr>
        <w:t>ывается</w:t>
      </w:r>
      <w:r>
        <w:rPr>
          <w:sz w:val="28"/>
          <w:szCs w:val="28"/>
        </w:rPr>
        <w:t xml:space="preserve"> подъезд в оборудованный «карман» </w:t>
      </w:r>
      <w:r w:rsidR="00E27C15">
        <w:rPr>
          <w:sz w:val="28"/>
          <w:szCs w:val="28"/>
        </w:rPr>
        <w:t xml:space="preserve">или </w:t>
      </w:r>
      <w:r w:rsidR="007F36C2">
        <w:rPr>
          <w:sz w:val="28"/>
          <w:szCs w:val="28"/>
        </w:rPr>
        <w:t xml:space="preserve">другое </w:t>
      </w:r>
      <w:r w:rsidR="00E27C15">
        <w:rPr>
          <w:sz w:val="28"/>
          <w:szCs w:val="28"/>
        </w:rPr>
        <w:t xml:space="preserve">оборудованное место </w:t>
      </w:r>
      <w:r>
        <w:rPr>
          <w:sz w:val="28"/>
          <w:szCs w:val="28"/>
        </w:rPr>
        <w:t xml:space="preserve">для посадки и высадки детей из автобуса </w:t>
      </w:r>
      <w:r w:rsidR="001E0DDA">
        <w:rPr>
          <w:sz w:val="28"/>
          <w:szCs w:val="28"/>
        </w:rPr>
        <w:t>у </w:t>
      </w:r>
      <w:r w:rsidR="00A50E06" w:rsidRPr="00D245C4">
        <w:rPr>
          <w:sz w:val="28"/>
          <w:szCs w:val="28"/>
        </w:rPr>
        <w:t>образовательной организации</w:t>
      </w:r>
      <w:r w:rsidR="00EA578D">
        <w:rPr>
          <w:sz w:val="28"/>
          <w:szCs w:val="28"/>
        </w:rPr>
        <w:t>, и дальнейш</w:t>
      </w:r>
      <w:r w:rsidR="007F36C2">
        <w:rPr>
          <w:sz w:val="28"/>
          <w:szCs w:val="28"/>
        </w:rPr>
        <w:t>и</w:t>
      </w:r>
      <w:r w:rsidR="00EA578D">
        <w:rPr>
          <w:sz w:val="28"/>
          <w:szCs w:val="28"/>
        </w:rPr>
        <w:t>й путь движения автобуса</w:t>
      </w:r>
      <w:r w:rsidR="00E27C15">
        <w:rPr>
          <w:sz w:val="28"/>
          <w:szCs w:val="28"/>
        </w:rPr>
        <w:t xml:space="preserve"> по</w:t>
      </w:r>
    </w:p>
    <w:p w:rsidR="000274AA" w:rsidRDefault="00E27C15" w:rsidP="00CC641C">
      <w:pPr>
        <w:tabs>
          <w:tab w:val="left" w:pos="9639"/>
        </w:tabs>
        <w:jc w:val="both"/>
        <w:rPr>
          <w:sz w:val="28"/>
          <w:szCs w:val="28"/>
        </w:rPr>
      </w:pPr>
      <w:r>
        <w:rPr>
          <w:sz w:val="28"/>
          <w:szCs w:val="28"/>
        </w:rPr>
        <w:t>проезжей части</w:t>
      </w:r>
      <w:r w:rsidR="00EA578D">
        <w:rPr>
          <w:sz w:val="28"/>
          <w:szCs w:val="28"/>
        </w:rPr>
        <w:t xml:space="preserve">, а также безопасный маршрут движения детей от остановки автобуса </w:t>
      </w:r>
      <w:r w:rsidR="001E0DDA">
        <w:rPr>
          <w:sz w:val="28"/>
          <w:szCs w:val="28"/>
        </w:rPr>
        <w:t xml:space="preserve">у </w:t>
      </w:r>
      <w:r w:rsidR="00A50E06" w:rsidRPr="00D245C4">
        <w:rPr>
          <w:sz w:val="28"/>
          <w:szCs w:val="28"/>
        </w:rPr>
        <w:t>образовательной организации</w:t>
      </w:r>
      <w:r w:rsidR="00EA578D" w:rsidRPr="001E0DDA">
        <w:rPr>
          <w:sz w:val="28"/>
          <w:szCs w:val="28"/>
        </w:rPr>
        <w:t>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хеме обозначен</w:t>
      </w:r>
      <w:r w:rsidR="001E0DDA">
        <w:rPr>
          <w:sz w:val="28"/>
          <w:szCs w:val="28"/>
        </w:rPr>
        <w:t>ы</w:t>
      </w:r>
      <w:r>
        <w:rPr>
          <w:sz w:val="28"/>
          <w:szCs w:val="28"/>
        </w:rPr>
        <w:t>:</w:t>
      </w:r>
    </w:p>
    <w:p w:rsidR="000274AA" w:rsidRDefault="003E43A8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0274AA">
        <w:rPr>
          <w:sz w:val="28"/>
          <w:szCs w:val="28"/>
        </w:rPr>
        <w:t xml:space="preserve">жилые дома </w:t>
      </w:r>
      <w:r w:rsidR="00EA578D">
        <w:rPr>
          <w:sz w:val="28"/>
          <w:szCs w:val="28"/>
        </w:rPr>
        <w:t xml:space="preserve">района расположения </w:t>
      </w:r>
      <w:r w:rsidR="00A50E06" w:rsidRPr="00D245C4">
        <w:rPr>
          <w:sz w:val="28"/>
          <w:szCs w:val="28"/>
        </w:rPr>
        <w:t>образовательной организации</w:t>
      </w:r>
      <w:r w:rsidR="000274AA">
        <w:rPr>
          <w:sz w:val="28"/>
          <w:szCs w:val="28"/>
        </w:rPr>
        <w:t>;</w:t>
      </w:r>
    </w:p>
    <w:p w:rsidR="00EA578D" w:rsidRDefault="003E43A8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A578D">
        <w:rPr>
          <w:sz w:val="28"/>
          <w:szCs w:val="28"/>
        </w:rPr>
        <w:t xml:space="preserve">здание </w:t>
      </w:r>
      <w:r w:rsidR="00A50E06" w:rsidRPr="00D245C4">
        <w:rPr>
          <w:sz w:val="28"/>
          <w:szCs w:val="28"/>
        </w:rPr>
        <w:t>образовательной организации</w:t>
      </w:r>
      <w:r w:rsidR="00EA578D">
        <w:rPr>
          <w:sz w:val="28"/>
          <w:szCs w:val="28"/>
        </w:rPr>
        <w:t>;</w:t>
      </w:r>
    </w:p>
    <w:p w:rsidR="003E43A8" w:rsidRDefault="003E43A8" w:rsidP="000274AA">
      <w:pPr>
        <w:tabs>
          <w:tab w:val="left" w:pos="9639"/>
        </w:tabs>
        <w:ind w:firstLine="709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- </w:t>
      </w:r>
      <w:r w:rsidR="00EA578D">
        <w:rPr>
          <w:sz w:val="28"/>
          <w:szCs w:val="28"/>
        </w:rPr>
        <w:t xml:space="preserve">ограждение территории </w:t>
      </w:r>
      <w:r w:rsidR="00A50E06" w:rsidRPr="00D245C4">
        <w:rPr>
          <w:sz w:val="28"/>
          <w:szCs w:val="28"/>
        </w:rPr>
        <w:t>образовательной организации</w:t>
      </w:r>
    </w:p>
    <w:p w:rsidR="00EA578D" w:rsidRDefault="00EA578D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EA578D">
        <w:rPr>
          <w:i/>
          <w:sz w:val="28"/>
          <w:szCs w:val="28"/>
        </w:rPr>
        <w:t>(при наличии)</w:t>
      </w:r>
      <w:r>
        <w:rPr>
          <w:sz w:val="28"/>
          <w:szCs w:val="28"/>
        </w:rPr>
        <w:t>;</w:t>
      </w:r>
    </w:p>
    <w:p w:rsidR="000274AA" w:rsidRDefault="003E43A8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EA578D">
        <w:rPr>
          <w:sz w:val="28"/>
          <w:szCs w:val="28"/>
        </w:rPr>
        <w:t>автомобильные дороги.</w:t>
      </w:r>
    </w:p>
    <w:p w:rsidR="000274AA" w:rsidRDefault="000274AA" w:rsidP="000274AA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0274AA" w:rsidRDefault="000274AA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0318A4" w:rsidRDefault="000318A4" w:rsidP="00980392">
      <w:pPr>
        <w:spacing w:line="360" w:lineRule="auto"/>
        <w:jc w:val="center"/>
      </w:pPr>
    </w:p>
    <w:p w:rsidR="00A50E06" w:rsidRDefault="00A50E06" w:rsidP="00980392">
      <w:pPr>
        <w:spacing w:line="360" w:lineRule="auto"/>
        <w:jc w:val="center"/>
        <w:rPr>
          <w:b/>
          <w:sz w:val="28"/>
          <w:szCs w:val="28"/>
        </w:rPr>
      </w:pPr>
    </w:p>
    <w:p w:rsidR="000318A4" w:rsidRPr="00C92201" w:rsidRDefault="003A27BB" w:rsidP="00980392">
      <w:pPr>
        <w:spacing w:line="360" w:lineRule="auto"/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ложение</w:t>
      </w:r>
    </w:p>
    <w:p w:rsidR="00A50E06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 xml:space="preserve">План-схема пути движения транспортных средств и детей </w:t>
      </w:r>
    </w:p>
    <w:p w:rsidR="000318A4" w:rsidRPr="00C92201" w:rsidRDefault="000318A4" w:rsidP="000318A4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 проведении дорожных ремонтно-строительных работ</w:t>
      </w:r>
      <w:r w:rsidR="001E0DDA">
        <w:rPr>
          <w:b/>
          <w:sz w:val="28"/>
          <w:szCs w:val="28"/>
        </w:rPr>
        <w:t xml:space="preserve"> вблизи </w:t>
      </w:r>
      <w:r w:rsidR="00A50E06" w:rsidRPr="00A50E06">
        <w:rPr>
          <w:b/>
          <w:sz w:val="28"/>
          <w:szCs w:val="28"/>
        </w:rPr>
        <w:t>образовательной организации</w:t>
      </w:r>
    </w:p>
    <w:p w:rsidR="00A236A2" w:rsidRDefault="00A236A2" w:rsidP="00B15D23">
      <w:pPr>
        <w:spacing w:line="360" w:lineRule="auto"/>
        <w:rPr>
          <w:b/>
          <w:sz w:val="28"/>
          <w:szCs w:val="28"/>
        </w:rPr>
      </w:pPr>
    </w:p>
    <w:p w:rsidR="00A236A2" w:rsidRPr="00B15D23" w:rsidRDefault="00B15D23" w:rsidP="00B15D2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разец схемы</w:t>
      </w:r>
    </w:p>
    <w:p w:rsidR="00A236A2" w:rsidRDefault="00B15D23" w:rsidP="00980392">
      <w:pPr>
        <w:spacing w:line="360" w:lineRule="auto"/>
        <w:jc w:val="center"/>
        <w:rPr>
          <w:b/>
          <w:sz w:val="28"/>
          <w:szCs w:val="28"/>
        </w:rPr>
      </w:pPr>
      <w:r>
        <w:object w:dxaOrig="11182" w:dyaOrig="11694">
          <v:shape id="_x0000_i1031" type="#_x0000_t75" style="width:453.75pt;height:486pt" o:ole="">
            <v:imagedata r:id="rId20" o:title=""/>
          </v:shape>
          <o:OLEObject Type="Embed" ProgID="Visio.Drawing.11" ShapeID="_x0000_i1031" DrawAspect="Content" ObjectID="_1784706249" r:id="rId21"/>
        </w:object>
      </w:r>
    </w:p>
    <w:p w:rsidR="00A236A2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p w:rsidR="00581D1B" w:rsidRDefault="00581D1B" w:rsidP="00581D1B">
      <w:pPr>
        <w:tabs>
          <w:tab w:val="left" w:pos="9639"/>
        </w:tabs>
        <w:rPr>
          <w:b/>
          <w:sz w:val="28"/>
          <w:szCs w:val="28"/>
        </w:rPr>
      </w:pPr>
    </w:p>
    <w:p w:rsidR="00581D1B" w:rsidRDefault="00581D1B" w:rsidP="00581D1B">
      <w:pPr>
        <w:tabs>
          <w:tab w:val="left" w:pos="9639"/>
        </w:tabs>
        <w:rPr>
          <w:b/>
          <w:sz w:val="28"/>
          <w:szCs w:val="28"/>
        </w:rPr>
      </w:pPr>
    </w:p>
    <w:p w:rsidR="00581D1B" w:rsidRDefault="00581D1B" w:rsidP="00581D1B">
      <w:pPr>
        <w:tabs>
          <w:tab w:val="left" w:pos="9639"/>
        </w:tabs>
        <w:rPr>
          <w:b/>
          <w:sz w:val="28"/>
          <w:szCs w:val="28"/>
        </w:rPr>
      </w:pPr>
    </w:p>
    <w:p w:rsidR="00581D1B" w:rsidRDefault="00581D1B" w:rsidP="00581D1B">
      <w:pPr>
        <w:tabs>
          <w:tab w:val="left" w:pos="9639"/>
        </w:tabs>
        <w:rPr>
          <w:b/>
          <w:sz w:val="28"/>
          <w:szCs w:val="28"/>
        </w:rPr>
      </w:pPr>
    </w:p>
    <w:p w:rsidR="00581D1B" w:rsidRDefault="00581D1B" w:rsidP="00581D1B">
      <w:pPr>
        <w:tabs>
          <w:tab w:val="left" w:pos="9639"/>
        </w:tabs>
        <w:rPr>
          <w:b/>
          <w:sz w:val="28"/>
          <w:szCs w:val="28"/>
        </w:rPr>
      </w:pPr>
    </w:p>
    <w:p w:rsidR="00581D1B" w:rsidRDefault="00581D1B" w:rsidP="00581D1B">
      <w:pPr>
        <w:tabs>
          <w:tab w:val="left" w:pos="9639"/>
        </w:tabs>
        <w:rPr>
          <w:b/>
          <w:sz w:val="28"/>
          <w:szCs w:val="28"/>
        </w:rPr>
      </w:pPr>
    </w:p>
    <w:p w:rsidR="00581D1B" w:rsidRDefault="00581D1B" w:rsidP="00581D1B">
      <w:pPr>
        <w:tabs>
          <w:tab w:val="left" w:pos="9639"/>
        </w:tabs>
        <w:rPr>
          <w:b/>
          <w:sz w:val="28"/>
          <w:szCs w:val="28"/>
        </w:rPr>
      </w:pPr>
    </w:p>
    <w:p w:rsidR="00A236A2" w:rsidRPr="00C92201" w:rsidRDefault="00A236A2" w:rsidP="00581D1B">
      <w:pPr>
        <w:tabs>
          <w:tab w:val="left" w:pos="9639"/>
        </w:tabs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 xml:space="preserve">Рекомендации к составлению план-схемы пути движения транспортных средств и детей 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  <w:r w:rsidRPr="00C92201">
        <w:rPr>
          <w:b/>
          <w:sz w:val="28"/>
          <w:szCs w:val="28"/>
        </w:rPr>
        <w:t>при проведении дорожных ремонтно-строительных работ</w:t>
      </w:r>
      <w:r w:rsidR="001E0DDA">
        <w:rPr>
          <w:b/>
          <w:sz w:val="28"/>
          <w:szCs w:val="28"/>
        </w:rPr>
        <w:t xml:space="preserve"> вблизи </w:t>
      </w:r>
      <w:r w:rsidR="00A50E06" w:rsidRPr="00A50E06">
        <w:rPr>
          <w:b/>
          <w:sz w:val="28"/>
          <w:szCs w:val="28"/>
        </w:rPr>
        <w:t>образовательной организации</w:t>
      </w:r>
    </w:p>
    <w:p w:rsidR="00A236A2" w:rsidRPr="00C92201" w:rsidRDefault="00A236A2" w:rsidP="00A236A2">
      <w:pPr>
        <w:tabs>
          <w:tab w:val="left" w:pos="9639"/>
        </w:tabs>
        <w:jc w:val="center"/>
        <w:rPr>
          <w:b/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 xml:space="preserve">На схеме указывается место производства дорожных ремонтно-строительных работ, </w:t>
      </w:r>
      <w:r w:rsidR="001E0DDA">
        <w:rPr>
          <w:sz w:val="28"/>
          <w:szCs w:val="28"/>
        </w:rPr>
        <w:t xml:space="preserve">его </w:t>
      </w:r>
      <w:r w:rsidRPr="00C92201">
        <w:rPr>
          <w:sz w:val="28"/>
          <w:szCs w:val="28"/>
        </w:rPr>
        <w:t>о</w:t>
      </w:r>
      <w:r w:rsidR="001E0DDA">
        <w:rPr>
          <w:sz w:val="28"/>
          <w:szCs w:val="28"/>
        </w:rPr>
        <w:t>бустройство дорожными знаками и </w:t>
      </w:r>
      <w:r w:rsidRPr="00C92201">
        <w:rPr>
          <w:sz w:val="28"/>
          <w:szCs w:val="28"/>
        </w:rPr>
        <w:t xml:space="preserve">ограждениями, иными </w:t>
      </w:r>
      <w:r w:rsidR="001E0DDA">
        <w:rPr>
          <w:sz w:val="28"/>
          <w:szCs w:val="28"/>
        </w:rPr>
        <w:t xml:space="preserve">техническими </w:t>
      </w:r>
      <w:r w:rsidRPr="00C92201">
        <w:rPr>
          <w:sz w:val="28"/>
          <w:szCs w:val="28"/>
        </w:rPr>
        <w:t>средствами организации дорожного движения, а также безопасный марш</w:t>
      </w:r>
      <w:r w:rsidR="00A83E7D" w:rsidRPr="00C92201">
        <w:rPr>
          <w:sz w:val="28"/>
          <w:szCs w:val="28"/>
        </w:rPr>
        <w:t xml:space="preserve">рут движения детей </w:t>
      </w:r>
      <w:r w:rsidR="001E0DDA">
        <w:rPr>
          <w:sz w:val="28"/>
          <w:szCs w:val="28"/>
        </w:rPr>
        <w:t xml:space="preserve">к </w:t>
      </w:r>
      <w:r w:rsidR="00A50E06" w:rsidRPr="00D245C4">
        <w:rPr>
          <w:sz w:val="28"/>
          <w:szCs w:val="28"/>
        </w:rPr>
        <w:t xml:space="preserve">образовательной </w:t>
      </w:r>
      <w:proofErr w:type="spellStart"/>
      <w:r w:rsidR="00A50E06" w:rsidRPr="00D245C4">
        <w:rPr>
          <w:sz w:val="28"/>
          <w:szCs w:val="28"/>
        </w:rPr>
        <w:t>организации</w:t>
      </w:r>
      <w:r w:rsidR="001E0DDA">
        <w:rPr>
          <w:sz w:val="28"/>
          <w:szCs w:val="28"/>
        </w:rPr>
        <w:t>с</w:t>
      </w:r>
      <w:r w:rsidR="00A83E7D" w:rsidRPr="00C92201">
        <w:rPr>
          <w:sz w:val="28"/>
          <w:szCs w:val="28"/>
        </w:rPr>
        <w:t>уч</w:t>
      </w:r>
      <w:r w:rsidR="001E0DDA">
        <w:rPr>
          <w:sz w:val="28"/>
          <w:szCs w:val="28"/>
        </w:rPr>
        <w:t>етом</w:t>
      </w:r>
      <w:r w:rsidR="00A83E7D" w:rsidRPr="00C92201">
        <w:rPr>
          <w:sz w:val="28"/>
          <w:szCs w:val="28"/>
        </w:rPr>
        <w:t>изменени</w:t>
      </w:r>
      <w:r w:rsidR="001E0DDA">
        <w:rPr>
          <w:sz w:val="28"/>
          <w:szCs w:val="28"/>
        </w:rPr>
        <w:t>ямаршрута</w:t>
      </w:r>
      <w:r w:rsidR="00A83E7D" w:rsidRPr="00C92201">
        <w:rPr>
          <w:sz w:val="28"/>
          <w:szCs w:val="28"/>
        </w:rPr>
        <w:t>движени</w:t>
      </w:r>
      <w:r w:rsidR="001E0DDA">
        <w:rPr>
          <w:sz w:val="28"/>
          <w:szCs w:val="28"/>
        </w:rPr>
        <w:t>я</w:t>
      </w:r>
      <w:proofErr w:type="spellEnd"/>
      <w:r w:rsidR="00A83E7D" w:rsidRPr="00C92201">
        <w:rPr>
          <w:sz w:val="28"/>
          <w:szCs w:val="28"/>
        </w:rPr>
        <w:t xml:space="preserve"> по тротуару</w:t>
      </w:r>
      <w:r w:rsidRPr="00C92201">
        <w:rPr>
          <w:sz w:val="28"/>
          <w:szCs w:val="28"/>
        </w:rPr>
        <w:t>.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На схеме обозначен</w:t>
      </w:r>
      <w:r w:rsidR="001E0DDA">
        <w:rPr>
          <w:sz w:val="28"/>
          <w:szCs w:val="28"/>
        </w:rPr>
        <w:t>ы</w:t>
      </w:r>
      <w:r w:rsidRPr="00C92201">
        <w:rPr>
          <w:sz w:val="28"/>
          <w:szCs w:val="28"/>
        </w:rPr>
        <w:t>:</w:t>
      </w:r>
    </w:p>
    <w:p w:rsidR="00A83E7D" w:rsidRPr="00C92201" w:rsidRDefault="003E43A8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83E7D" w:rsidRPr="00C92201">
        <w:rPr>
          <w:sz w:val="28"/>
          <w:szCs w:val="28"/>
        </w:rPr>
        <w:t>участок производства дорожных ремонтно-строительных работ;</w:t>
      </w:r>
    </w:p>
    <w:p w:rsidR="00A83E7D" w:rsidRPr="00C92201" w:rsidRDefault="003E43A8" w:rsidP="00A83E7D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83E7D" w:rsidRPr="00C92201">
        <w:rPr>
          <w:sz w:val="28"/>
          <w:szCs w:val="28"/>
        </w:rPr>
        <w:t>автомобильные дороги;</w:t>
      </w:r>
    </w:p>
    <w:p w:rsidR="00A83E7D" w:rsidRPr="00C92201" w:rsidRDefault="00A83E7D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sz w:val="28"/>
          <w:szCs w:val="28"/>
        </w:rPr>
        <w:t>тротуары;</w:t>
      </w:r>
    </w:p>
    <w:p w:rsidR="00A83E7D" w:rsidRPr="00C92201" w:rsidRDefault="003E43A8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83E7D" w:rsidRPr="00C92201">
        <w:rPr>
          <w:sz w:val="28"/>
          <w:szCs w:val="28"/>
        </w:rPr>
        <w:t>альтернативные пути (обходы места производства дорожных ремонтно-строительных работ пешеходами и объезды транспортными средствами);</w:t>
      </w:r>
    </w:p>
    <w:p w:rsidR="00A236A2" w:rsidRPr="00C92201" w:rsidRDefault="003E43A8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A236A2" w:rsidRPr="00C92201">
        <w:rPr>
          <w:sz w:val="28"/>
          <w:szCs w:val="28"/>
        </w:rPr>
        <w:t xml:space="preserve">здание </w:t>
      </w:r>
      <w:r w:rsidR="00A50E06" w:rsidRPr="00D245C4">
        <w:rPr>
          <w:sz w:val="28"/>
          <w:szCs w:val="28"/>
        </w:rPr>
        <w:t>образовательной организации</w:t>
      </w:r>
      <w:r w:rsidR="00A236A2" w:rsidRPr="00C92201">
        <w:rPr>
          <w:sz w:val="28"/>
          <w:szCs w:val="28"/>
        </w:rPr>
        <w:t>;</w:t>
      </w:r>
    </w:p>
    <w:p w:rsidR="003E43A8" w:rsidRDefault="003E43A8" w:rsidP="00A236A2">
      <w:pPr>
        <w:tabs>
          <w:tab w:val="left" w:pos="9639"/>
        </w:tabs>
        <w:ind w:firstLine="709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- </w:t>
      </w:r>
      <w:r w:rsidR="00A236A2" w:rsidRPr="00C92201">
        <w:rPr>
          <w:sz w:val="28"/>
          <w:szCs w:val="28"/>
        </w:rPr>
        <w:t xml:space="preserve">ограждение территории </w:t>
      </w:r>
      <w:r w:rsidR="00A50E06" w:rsidRPr="00D245C4">
        <w:rPr>
          <w:sz w:val="28"/>
          <w:szCs w:val="28"/>
        </w:rPr>
        <w:t>образовательной организации</w:t>
      </w:r>
    </w:p>
    <w:p w:rsidR="00A236A2" w:rsidRPr="00C92201" w:rsidRDefault="00A236A2" w:rsidP="00A236A2">
      <w:pPr>
        <w:tabs>
          <w:tab w:val="left" w:pos="9639"/>
        </w:tabs>
        <w:ind w:firstLine="709"/>
        <w:jc w:val="both"/>
        <w:rPr>
          <w:sz w:val="28"/>
          <w:szCs w:val="28"/>
        </w:rPr>
      </w:pPr>
      <w:r w:rsidRPr="00C92201">
        <w:rPr>
          <w:i/>
          <w:sz w:val="28"/>
          <w:szCs w:val="28"/>
        </w:rPr>
        <w:t>(при наличии)</w:t>
      </w:r>
      <w:r w:rsidR="00A83E7D" w:rsidRPr="00C92201">
        <w:rPr>
          <w:sz w:val="28"/>
          <w:szCs w:val="28"/>
        </w:rPr>
        <w:t>.</w:t>
      </w:r>
    </w:p>
    <w:p w:rsidR="00A236A2" w:rsidRPr="000318A4" w:rsidRDefault="00A236A2" w:rsidP="00980392">
      <w:pPr>
        <w:spacing w:line="360" w:lineRule="auto"/>
        <w:jc w:val="center"/>
        <w:rPr>
          <w:b/>
          <w:sz w:val="28"/>
          <w:szCs w:val="28"/>
        </w:rPr>
      </w:pPr>
    </w:p>
    <w:sectPr w:rsidR="00A236A2" w:rsidRPr="000318A4" w:rsidSect="00CC641C">
      <w:footerReference w:type="even" r:id="rId22"/>
      <w:headerReference w:type="first" r:id="rId23"/>
      <w:pgSz w:w="11906" w:h="16838"/>
      <w:pgMar w:top="1134" w:right="1134" w:bottom="1134" w:left="1701" w:header="709" w:footer="0" w:gutter="0"/>
      <w:pgNumType w:start="2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1ECE" w:rsidRDefault="001A1ECE">
      <w:r>
        <w:separator/>
      </w:r>
    </w:p>
  </w:endnote>
  <w:endnote w:type="continuationSeparator" w:id="0">
    <w:p w:rsidR="001A1ECE" w:rsidRDefault="001A1E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1604" w:rsidRDefault="007A65B6" w:rsidP="008D5F42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E01604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01604" w:rsidRDefault="00E0160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1ECE" w:rsidRDefault="001A1ECE">
      <w:r>
        <w:separator/>
      </w:r>
    </w:p>
  </w:footnote>
  <w:footnote w:type="continuationSeparator" w:id="0">
    <w:p w:rsidR="001A1ECE" w:rsidRDefault="001A1ECE">
      <w:r>
        <w:continuationSeparator/>
      </w:r>
    </w:p>
  </w:footnote>
  <w:footnote w:id="1">
    <w:p w:rsidR="00E01604" w:rsidRDefault="00E01604" w:rsidP="00CC2622">
      <w:pPr>
        <w:pStyle w:val="a5"/>
        <w:jc w:val="both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641C" w:rsidRPr="00B02A91" w:rsidRDefault="007A65B6">
    <w:pPr>
      <w:pStyle w:val="ab"/>
      <w:jc w:val="center"/>
      <w:rPr>
        <w:color w:val="FFFFFF"/>
      </w:rPr>
    </w:pPr>
    <w:r w:rsidRPr="00B02A91">
      <w:rPr>
        <w:color w:val="FFFFFF"/>
      </w:rPr>
      <w:fldChar w:fldCharType="begin"/>
    </w:r>
    <w:r w:rsidR="00CC641C" w:rsidRPr="00B02A91">
      <w:rPr>
        <w:color w:val="FFFFFF"/>
      </w:rPr>
      <w:instrText xml:space="preserve"> PAGE   \* MERGEFORMAT </w:instrText>
    </w:r>
    <w:r w:rsidRPr="00B02A91">
      <w:rPr>
        <w:color w:val="FFFFFF"/>
      </w:rPr>
      <w:fldChar w:fldCharType="separate"/>
    </w:r>
    <w:r w:rsidR="00C94069">
      <w:rPr>
        <w:noProof/>
        <w:color w:val="FFFFFF"/>
      </w:rPr>
      <w:t>20</w:t>
    </w:r>
    <w:r w:rsidRPr="00B02A91">
      <w:rPr>
        <w:color w:val="FFFFFF"/>
      </w:rPr>
      <w:fldChar w:fldCharType="end"/>
    </w:r>
  </w:p>
  <w:p w:rsidR="00CC641C" w:rsidRPr="00CC641C" w:rsidRDefault="00CC641C">
    <w:pPr>
      <w:pStyle w:val="ab"/>
      <w:rPr>
        <w:color w:val="0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A0121"/>
    <w:multiLevelType w:val="hybridMultilevel"/>
    <w:tmpl w:val="914C88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432B9D"/>
    <w:multiLevelType w:val="hybridMultilevel"/>
    <w:tmpl w:val="7862B5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0D7F9B"/>
    <w:multiLevelType w:val="hybridMultilevel"/>
    <w:tmpl w:val="9B36FDE8"/>
    <w:lvl w:ilvl="0" w:tplc="5AB2EE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8714B06C">
      <w:start w:val="1"/>
      <w:numFmt w:val="decimal"/>
      <w:lvlText w:val="%2."/>
      <w:lvlJc w:val="left"/>
      <w:pPr>
        <w:tabs>
          <w:tab w:val="num" w:pos="2415"/>
        </w:tabs>
        <w:ind w:left="2415" w:hanging="13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69163C8"/>
    <w:multiLevelType w:val="singleLevel"/>
    <w:tmpl w:val="BFDC0FFA"/>
    <w:lvl w:ilvl="0">
      <w:start w:val="1"/>
      <w:numFmt w:val="decimal"/>
      <w:lvlText w:val="%1."/>
      <w:legacy w:legacy="1" w:legacySpace="0" w:legacyIndent="216"/>
      <w:lvlJc w:val="left"/>
      <w:rPr>
        <w:rFonts w:ascii="Times New Roman" w:hAnsi="Times New Roman" w:cs="Times New Roman" w:hint="default"/>
        <w:b/>
        <w:i/>
      </w:rPr>
    </w:lvl>
  </w:abstractNum>
  <w:abstractNum w:abstractNumId="4">
    <w:nsid w:val="18A77062"/>
    <w:multiLevelType w:val="hybridMultilevel"/>
    <w:tmpl w:val="9ED833E8"/>
    <w:lvl w:ilvl="0" w:tplc="981C0A04">
      <w:start w:val="1"/>
      <w:numFmt w:val="decimal"/>
      <w:lvlText w:val="%1)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190932FF"/>
    <w:multiLevelType w:val="hybridMultilevel"/>
    <w:tmpl w:val="B77820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1416A43"/>
    <w:multiLevelType w:val="hybridMultilevel"/>
    <w:tmpl w:val="DD581BAC"/>
    <w:lvl w:ilvl="0" w:tplc="FE28D6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2E65D2F"/>
    <w:multiLevelType w:val="hybridMultilevel"/>
    <w:tmpl w:val="6B787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4E60F51"/>
    <w:multiLevelType w:val="hybridMultilevel"/>
    <w:tmpl w:val="DA989A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1B21D05"/>
    <w:multiLevelType w:val="hybridMultilevel"/>
    <w:tmpl w:val="116A6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6200DF3"/>
    <w:multiLevelType w:val="hybridMultilevel"/>
    <w:tmpl w:val="643606BC"/>
    <w:lvl w:ilvl="0" w:tplc="F2E4A22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73734C0E"/>
    <w:multiLevelType w:val="hybridMultilevel"/>
    <w:tmpl w:val="2480B4AE"/>
    <w:lvl w:ilvl="0" w:tplc="586E0B68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11"/>
  </w:num>
  <w:num w:numId="5">
    <w:abstractNumId w:val="2"/>
  </w:num>
  <w:num w:numId="6">
    <w:abstractNumId w:val="4"/>
  </w:num>
  <w:num w:numId="7">
    <w:abstractNumId w:val="9"/>
  </w:num>
  <w:num w:numId="8">
    <w:abstractNumId w:val="10"/>
  </w:num>
  <w:num w:numId="9">
    <w:abstractNumId w:val="1"/>
  </w:num>
  <w:num w:numId="10">
    <w:abstractNumId w:val="0"/>
  </w:num>
  <w:num w:numId="11">
    <w:abstractNumId w:val="6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150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5508E"/>
    <w:rsid w:val="000120F3"/>
    <w:rsid w:val="00015AE0"/>
    <w:rsid w:val="00017B64"/>
    <w:rsid w:val="000248EE"/>
    <w:rsid w:val="00025CEA"/>
    <w:rsid w:val="0002663B"/>
    <w:rsid w:val="000274AA"/>
    <w:rsid w:val="000318A4"/>
    <w:rsid w:val="00037E79"/>
    <w:rsid w:val="0004190C"/>
    <w:rsid w:val="000423D4"/>
    <w:rsid w:val="000431C8"/>
    <w:rsid w:val="000532E5"/>
    <w:rsid w:val="000675E9"/>
    <w:rsid w:val="00072955"/>
    <w:rsid w:val="000769C7"/>
    <w:rsid w:val="000844AC"/>
    <w:rsid w:val="0009147C"/>
    <w:rsid w:val="000A4263"/>
    <w:rsid w:val="000A4ECB"/>
    <w:rsid w:val="000C0E1F"/>
    <w:rsid w:val="000C7586"/>
    <w:rsid w:val="000D0F49"/>
    <w:rsid w:val="000D1068"/>
    <w:rsid w:val="000D400F"/>
    <w:rsid w:val="000D4953"/>
    <w:rsid w:val="000E0913"/>
    <w:rsid w:val="000E27A8"/>
    <w:rsid w:val="000E2C23"/>
    <w:rsid w:val="000F03FB"/>
    <w:rsid w:val="000F1161"/>
    <w:rsid w:val="000F2395"/>
    <w:rsid w:val="001034C7"/>
    <w:rsid w:val="00104F5D"/>
    <w:rsid w:val="0011051C"/>
    <w:rsid w:val="001154D1"/>
    <w:rsid w:val="00131319"/>
    <w:rsid w:val="00137446"/>
    <w:rsid w:val="0015653C"/>
    <w:rsid w:val="00170201"/>
    <w:rsid w:val="0017263F"/>
    <w:rsid w:val="00175258"/>
    <w:rsid w:val="00190B17"/>
    <w:rsid w:val="00193C82"/>
    <w:rsid w:val="001A1ECE"/>
    <w:rsid w:val="001A1F04"/>
    <w:rsid w:val="001A425A"/>
    <w:rsid w:val="001A4F79"/>
    <w:rsid w:val="001A622C"/>
    <w:rsid w:val="001B1A46"/>
    <w:rsid w:val="001C3165"/>
    <w:rsid w:val="001C39CF"/>
    <w:rsid w:val="001D20E3"/>
    <w:rsid w:val="001E0DDA"/>
    <w:rsid w:val="001F1EAF"/>
    <w:rsid w:val="0021221E"/>
    <w:rsid w:val="00213A1C"/>
    <w:rsid w:val="00217A86"/>
    <w:rsid w:val="00222BE3"/>
    <w:rsid w:val="00227FA3"/>
    <w:rsid w:val="00230F5E"/>
    <w:rsid w:val="00232103"/>
    <w:rsid w:val="00240D2D"/>
    <w:rsid w:val="0024623B"/>
    <w:rsid w:val="00246BD5"/>
    <w:rsid w:val="0025086F"/>
    <w:rsid w:val="00253454"/>
    <w:rsid w:val="00257229"/>
    <w:rsid w:val="00274551"/>
    <w:rsid w:val="0027680B"/>
    <w:rsid w:val="00282624"/>
    <w:rsid w:val="0029529C"/>
    <w:rsid w:val="002A6447"/>
    <w:rsid w:val="002B2B5A"/>
    <w:rsid w:val="002B394D"/>
    <w:rsid w:val="002C30B1"/>
    <w:rsid w:val="002C3259"/>
    <w:rsid w:val="002D082F"/>
    <w:rsid w:val="002D35FA"/>
    <w:rsid w:val="002E14E0"/>
    <w:rsid w:val="002F1FF0"/>
    <w:rsid w:val="002F42E5"/>
    <w:rsid w:val="002F72C2"/>
    <w:rsid w:val="00312C96"/>
    <w:rsid w:val="00323CC6"/>
    <w:rsid w:val="00340854"/>
    <w:rsid w:val="00342C73"/>
    <w:rsid w:val="00344F83"/>
    <w:rsid w:val="00345638"/>
    <w:rsid w:val="003577DA"/>
    <w:rsid w:val="00362041"/>
    <w:rsid w:val="00362C5B"/>
    <w:rsid w:val="00370D9A"/>
    <w:rsid w:val="00382A81"/>
    <w:rsid w:val="00386FEF"/>
    <w:rsid w:val="003879F6"/>
    <w:rsid w:val="003A27BB"/>
    <w:rsid w:val="003B187A"/>
    <w:rsid w:val="003B7412"/>
    <w:rsid w:val="003C2A97"/>
    <w:rsid w:val="003C6E4D"/>
    <w:rsid w:val="003D634F"/>
    <w:rsid w:val="003E43A8"/>
    <w:rsid w:val="003F3BCA"/>
    <w:rsid w:val="003F5368"/>
    <w:rsid w:val="003F76E7"/>
    <w:rsid w:val="00407E24"/>
    <w:rsid w:val="00411762"/>
    <w:rsid w:val="00432E4F"/>
    <w:rsid w:val="0045109E"/>
    <w:rsid w:val="00451B57"/>
    <w:rsid w:val="004550E8"/>
    <w:rsid w:val="00461B9E"/>
    <w:rsid w:val="004624D2"/>
    <w:rsid w:val="00465A4C"/>
    <w:rsid w:val="004666AD"/>
    <w:rsid w:val="00472CF4"/>
    <w:rsid w:val="00475D97"/>
    <w:rsid w:val="00481473"/>
    <w:rsid w:val="00484E10"/>
    <w:rsid w:val="00494B38"/>
    <w:rsid w:val="0049601E"/>
    <w:rsid w:val="004C02F4"/>
    <w:rsid w:val="004C0466"/>
    <w:rsid w:val="004D1860"/>
    <w:rsid w:val="004E6438"/>
    <w:rsid w:val="004E6812"/>
    <w:rsid w:val="004E7676"/>
    <w:rsid w:val="004F1E64"/>
    <w:rsid w:val="004F7530"/>
    <w:rsid w:val="004F78DD"/>
    <w:rsid w:val="00501909"/>
    <w:rsid w:val="0051588E"/>
    <w:rsid w:val="005254A8"/>
    <w:rsid w:val="005353F1"/>
    <w:rsid w:val="00537888"/>
    <w:rsid w:val="00542682"/>
    <w:rsid w:val="00542DFA"/>
    <w:rsid w:val="00553021"/>
    <w:rsid w:val="0055508E"/>
    <w:rsid w:val="00560C6C"/>
    <w:rsid w:val="00562D85"/>
    <w:rsid w:val="00573784"/>
    <w:rsid w:val="00581D1B"/>
    <w:rsid w:val="005937A4"/>
    <w:rsid w:val="005A4E0A"/>
    <w:rsid w:val="005A52A9"/>
    <w:rsid w:val="005B1DBB"/>
    <w:rsid w:val="005D4CE3"/>
    <w:rsid w:val="005D50AE"/>
    <w:rsid w:val="005D5166"/>
    <w:rsid w:val="00600410"/>
    <w:rsid w:val="00605E14"/>
    <w:rsid w:val="00610382"/>
    <w:rsid w:val="0061429F"/>
    <w:rsid w:val="006273A5"/>
    <w:rsid w:val="00636525"/>
    <w:rsid w:val="00636D9A"/>
    <w:rsid w:val="006468C4"/>
    <w:rsid w:val="006516DF"/>
    <w:rsid w:val="00657952"/>
    <w:rsid w:val="006677A0"/>
    <w:rsid w:val="006772C7"/>
    <w:rsid w:val="00693545"/>
    <w:rsid w:val="00694BD7"/>
    <w:rsid w:val="00696719"/>
    <w:rsid w:val="006A4B75"/>
    <w:rsid w:val="006B0090"/>
    <w:rsid w:val="006B4539"/>
    <w:rsid w:val="006B4F1E"/>
    <w:rsid w:val="006C3401"/>
    <w:rsid w:val="006C4618"/>
    <w:rsid w:val="006D5AE6"/>
    <w:rsid w:val="006E3F85"/>
    <w:rsid w:val="00700C11"/>
    <w:rsid w:val="0070232A"/>
    <w:rsid w:val="00704490"/>
    <w:rsid w:val="007130BE"/>
    <w:rsid w:val="00742DCB"/>
    <w:rsid w:val="00750A63"/>
    <w:rsid w:val="00752FF6"/>
    <w:rsid w:val="00760FFB"/>
    <w:rsid w:val="00783602"/>
    <w:rsid w:val="00793FE9"/>
    <w:rsid w:val="007A1A36"/>
    <w:rsid w:val="007A2691"/>
    <w:rsid w:val="007A613A"/>
    <w:rsid w:val="007A65B6"/>
    <w:rsid w:val="007C44C1"/>
    <w:rsid w:val="007C51CE"/>
    <w:rsid w:val="007E2640"/>
    <w:rsid w:val="007E2814"/>
    <w:rsid w:val="007E2CEF"/>
    <w:rsid w:val="007F36C2"/>
    <w:rsid w:val="007F5B20"/>
    <w:rsid w:val="00823341"/>
    <w:rsid w:val="008303E4"/>
    <w:rsid w:val="00833DC2"/>
    <w:rsid w:val="00837265"/>
    <w:rsid w:val="0084020A"/>
    <w:rsid w:val="008439A9"/>
    <w:rsid w:val="0084736A"/>
    <w:rsid w:val="00852302"/>
    <w:rsid w:val="008553A8"/>
    <w:rsid w:val="008A7682"/>
    <w:rsid w:val="008C0FEF"/>
    <w:rsid w:val="008D33D2"/>
    <w:rsid w:val="008D3FCC"/>
    <w:rsid w:val="008D5F42"/>
    <w:rsid w:val="008D60A6"/>
    <w:rsid w:val="008F0179"/>
    <w:rsid w:val="008F344F"/>
    <w:rsid w:val="008F4AA7"/>
    <w:rsid w:val="00911D78"/>
    <w:rsid w:val="009122AB"/>
    <w:rsid w:val="00953B8C"/>
    <w:rsid w:val="00954C50"/>
    <w:rsid w:val="00974CB2"/>
    <w:rsid w:val="00980392"/>
    <w:rsid w:val="00985671"/>
    <w:rsid w:val="00987FB4"/>
    <w:rsid w:val="009A3B51"/>
    <w:rsid w:val="009A6173"/>
    <w:rsid w:val="009C5C72"/>
    <w:rsid w:val="009E47D1"/>
    <w:rsid w:val="009F2217"/>
    <w:rsid w:val="00A073BB"/>
    <w:rsid w:val="00A13234"/>
    <w:rsid w:val="00A16282"/>
    <w:rsid w:val="00A17507"/>
    <w:rsid w:val="00A236A2"/>
    <w:rsid w:val="00A3645F"/>
    <w:rsid w:val="00A41030"/>
    <w:rsid w:val="00A4283F"/>
    <w:rsid w:val="00A458D7"/>
    <w:rsid w:val="00A50E06"/>
    <w:rsid w:val="00A702CB"/>
    <w:rsid w:val="00A8379C"/>
    <w:rsid w:val="00A83E7D"/>
    <w:rsid w:val="00AA00A8"/>
    <w:rsid w:val="00AA0CFD"/>
    <w:rsid w:val="00AA5227"/>
    <w:rsid w:val="00AB1AE3"/>
    <w:rsid w:val="00AC016A"/>
    <w:rsid w:val="00AC3707"/>
    <w:rsid w:val="00AD0FB2"/>
    <w:rsid w:val="00AD114B"/>
    <w:rsid w:val="00AF1583"/>
    <w:rsid w:val="00B02A91"/>
    <w:rsid w:val="00B07368"/>
    <w:rsid w:val="00B128B9"/>
    <w:rsid w:val="00B15195"/>
    <w:rsid w:val="00B159F2"/>
    <w:rsid w:val="00B15D23"/>
    <w:rsid w:val="00B356BD"/>
    <w:rsid w:val="00B41311"/>
    <w:rsid w:val="00B610E9"/>
    <w:rsid w:val="00B635D9"/>
    <w:rsid w:val="00B64839"/>
    <w:rsid w:val="00B6740C"/>
    <w:rsid w:val="00B865E0"/>
    <w:rsid w:val="00B97F14"/>
    <w:rsid w:val="00BA3332"/>
    <w:rsid w:val="00BD1C84"/>
    <w:rsid w:val="00BD2A2D"/>
    <w:rsid w:val="00BD72AB"/>
    <w:rsid w:val="00BE05D2"/>
    <w:rsid w:val="00BE400D"/>
    <w:rsid w:val="00BF45DA"/>
    <w:rsid w:val="00BF5905"/>
    <w:rsid w:val="00C123DE"/>
    <w:rsid w:val="00C17DEB"/>
    <w:rsid w:val="00C24CC9"/>
    <w:rsid w:val="00C306DC"/>
    <w:rsid w:val="00C35A82"/>
    <w:rsid w:val="00C47554"/>
    <w:rsid w:val="00C54B53"/>
    <w:rsid w:val="00C83027"/>
    <w:rsid w:val="00C835D9"/>
    <w:rsid w:val="00C92201"/>
    <w:rsid w:val="00C94069"/>
    <w:rsid w:val="00C963F7"/>
    <w:rsid w:val="00C96DFE"/>
    <w:rsid w:val="00CA3C6F"/>
    <w:rsid w:val="00CB6B07"/>
    <w:rsid w:val="00CB77DC"/>
    <w:rsid w:val="00CC1077"/>
    <w:rsid w:val="00CC2622"/>
    <w:rsid w:val="00CC3787"/>
    <w:rsid w:val="00CC641C"/>
    <w:rsid w:val="00CC6ECB"/>
    <w:rsid w:val="00CC7435"/>
    <w:rsid w:val="00CD3726"/>
    <w:rsid w:val="00CD37F2"/>
    <w:rsid w:val="00CD7536"/>
    <w:rsid w:val="00CF24FD"/>
    <w:rsid w:val="00CF63F3"/>
    <w:rsid w:val="00D04990"/>
    <w:rsid w:val="00D14A63"/>
    <w:rsid w:val="00D14E70"/>
    <w:rsid w:val="00D15B22"/>
    <w:rsid w:val="00D2352C"/>
    <w:rsid w:val="00D241A1"/>
    <w:rsid w:val="00D245C4"/>
    <w:rsid w:val="00D33295"/>
    <w:rsid w:val="00D42816"/>
    <w:rsid w:val="00D42E70"/>
    <w:rsid w:val="00D5235C"/>
    <w:rsid w:val="00D67A2F"/>
    <w:rsid w:val="00D71B3A"/>
    <w:rsid w:val="00D76EE3"/>
    <w:rsid w:val="00D85F41"/>
    <w:rsid w:val="00D92806"/>
    <w:rsid w:val="00DA1E3E"/>
    <w:rsid w:val="00DA7119"/>
    <w:rsid w:val="00DB41A1"/>
    <w:rsid w:val="00DB61FC"/>
    <w:rsid w:val="00DB6939"/>
    <w:rsid w:val="00DC6942"/>
    <w:rsid w:val="00DC7956"/>
    <w:rsid w:val="00DD0028"/>
    <w:rsid w:val="00DD02DA"/>
    <w:rsid w:val="00DD18DC"/>
    <w:rsid w:val="00DD7271"/>
    <w:rsid w:val="00DE6F7A"/>
    <w:rsid w:val="00DE7A53"/>
    <w:rsid w:val="00DF116A"/>
    <w:rsid w:val="00DF1AA7"/>
    <w:rsid w:val="00DF261D"/>
    <w:rsid w:val="00DF2C65"/>
    <w:rsid w:val="00DF2F28"/>
    <w:rsid w:val="00DF3482"/>
    <w:rsid w:val="00E01604"/>
    <w:rsid w:val="00E0505B"/>
    <w:rsid w:val="00E20646"/>
    <w:rsid w:val="00E208BC"/>
    <w:rsid w:val="00E2213D"/>
    <w:rsid w:val="00E2403A"/>
    <w:rsid w:val="00E27C15"/>
    <w:rsid w:val="00E330EB"/>
    <w:rsid w:val="00E461FC"/>
    <w:rsid w:val="00E50ABC"/>
    <w:rsid w:val="00E50B59"/>
    <w:rsid w:val="00E50C24"/>
    <w:rsid w:val="00E521B3"/>
    <w:rsid w:val="00E645C0"/>
    <w:rsid w:val="00E661BC"/>
    <w:rsid w:val="00E7489A"/>
    <w:rsid w:val="00E75130"/>
    <w:rsid w:val="00E82244"/>
    <w:rsid w:val="00E85ED3"/>
    <w:rsid w:val="00E92C96"/>
    <w:rsid w:val="00E935E9"/>
    <w:rsid w:val="00EA0B43"/>
    <w:rsid w:val="00EA0BFE"/>
    <w:rsid w:val="00EA578D"/>
    <w:rsid w:val="00EA6A61"/>
    <w:rsid w:val="00EB3B32"/>
    <w:rsid w:val="00EB49CD"/>
    <w:rsid w:val="00EB6018"/>
    <w:rsid w:val="00EC6B28"/>
    <w:rsid w:val="00EE2D9E"/>
    <w:rsid w:val="00F012FD"/>
    <w:rsid w:val="00F023A3"/>
    <w:rsid w:val="00F0629C"/>
    <w:rsid w:val="00F22E43"/>
    <w:rsid w:val="00F247B3"/>
    <w:rsid w:val="00F30042"/>
    <w:rsid w:val="00F3305D"/>
    <w:rsid w:val="00F47D7A"/>
    <w:rsid w:val="00F51BE1"/>
    <w:rsid w:val="00F51D87"/>
    <w:rsid w:val="00F52F79"/>
    <w:rsid w:val="00F82012"/>
    <w:rsid w:val="00FA0DAF"/>
    <w:rsid w:val="00FA13EC"/>
    <w:rsid w:val="00FB4108"/>
    <w:rsid w:val="00FD382E"/>
    <w:rsid w:val="00FD6A00"/>
    <w:rsid w:val="00FE6082"/>
    <w:rsid w:val="00FE69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5"/>
    <o:shapelayout v:ext="edit">
      <o:idmap v:ext="edit" data="1"/>
    </o:shapelayout>
  </w:shapeDefaults>
  <w:decimalSymbol w:val=","/>
  <w:listSeparator w:val=";"/>
  <w15:docId w15:val="{EF3A3AE8-3D1C-4BFE-BCEF-D5653CDF93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2CF4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 Знак Знак Знак"/>
    <w:basedOn w:val="a"/>
    <w:rsid w:val="008F4AA7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table" w:styleId="a4">
    <w:name w:val="Table Grid"/>
    <w:basedOn w:val="a1"/>
    <w:rsid w:val="00323C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note text"/>
    <w:basedOn w:val="a"/>
    <w:semiHidden/>
    <w:rsid w:val="00323CC6"/>
    <w:rPr>
      <w:sz w:val="20"/>
      <w:szCs w:val="20"/>
    </w:rPr>
  </w:style>
  <w:style w:type="character" w:styleId="a6">
    <w:name w:val="footnote reference"/>
    <w:basedOn w:val="a0"/>
    <w:semiHidden/>
    <w:rsid w:val="00323CC6"/>
    <w:rPr>
      <w:vertAlign w:val="superscript"/>
    </w:rPr>
  </w:style>
  <w:style w:type="paragraph" w:styleId="a7">
    <w:name w:val="footer"/>
    <w:basedOn w:val="a"/>
    <w:rsid w:val="00323CC6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323CC6"/>
  </w:style>
  <w:style w:type="paragraph" w:styleId="a9">
    <w:name w:val="Balloon Text"/>
    <w:basedOn w:val="a"/>
    <w:semiHidden/>
    <w:rsid w:val="00AC3707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B356BD"/>
    <w:pPr>
      <w:ind w:left="708"/>
    </w:pPr>
  </w:style>
  <w:style w:type="paragraph" w:customStyle="1" w:styleId="Default">
    <w:name w:val="Default"/>
    <w:rsid w:val="000A4263"/>
    <w:pPr>
      <w:autoSpaceDE w:val="0"/>
      <w:autoSpaceDN w:val="0"/>
      <w:adjustRightInd w:val="0"/>
    </w:pPr>
    <w:rPr>
      <w:rFonts w:eastAsia="Calibri"/>
      <w:color w:val="000000"/>
      <w:sz w:val="24"/>
      <w:szCs w:val="24"/>
      <w:lang w:eastAsia="en-US"/>
    </w:rPr>
  </w:style>
  <w:style w:type="paragraph" w:styleId="ab">
    <w:name w:val="header"/>
    <w:basedOn w:val="a"/>
    <w:link w:val="ac"/>
    <w:uiPriority w:val="99"/>
    <w:rsid w:val="00CC641C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CC641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0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68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2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4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1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675A88-C1A5-40D1-92DE-F4C197D3D3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2</Pages>
  <Words>2681</Words>
  <Characters>15282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едложения и замечания к</vt:lpstr>
    </vt:vector>
  </TitlesOfParts>
  <Company>Grizli777</Company>
  <LinksUpToDate>false</LinksUpToDate>
  <CharactersWithSpaces>179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ложения и замечания к</dc:title>
  <dc:creator>___</dc:creator>
  <cp:lastModifiedBy>student8</cp:lastModifiedBy>
  <cp:revision>5</cp:revision>
  <cp:lastPrinted>2024-08-09T07:57:00Z</cp:lastPrinted>
  <dcterms:created xsi:type="dcterms:W3CDTF">2024-07-29T19:17:00Z</dcterms:created>
  <dcterms:modified xsi:type="dcterms:W3CDTF">2024-08-09T07:58:00Z</dcterms:modified>
</cp:coreProperties>
</file>